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E14693" w14:textId="77777777" w:rsidR="00C95054" w:rsidRDefault="00C95054" w:rsidP="00C95054">
      <w:pPr>
        <w:rPr>
          <w:rFonts w:ascii="微软雅黑" w:eastAsia="微软雅黑" w:hAnsi="微软雅黑" w:cs="微软雅黑"/>
          <w:sz w:val="32"/>
          <w:szCs w:val="32"/>
        </w:rPr>
      </w:pPr>
    </w:p>
    <w:p w14:paraId="505D27AE" w14:textId="77777777" w:rsidR="00C95054" w:rsidRDefault="00C95054" w:rsidP="00C95054">
      <w:pPr>
        <w:ind w:firstLine="420"/>
        <w:rPr>
          <w:rFonts w:ascii="微软雅黑" w:eastAsia="微软雅黑" w:hAnsi="微软雅黑" w:cs="微软雅黑"/>
          <w:sz w:val="32"/>
          <w:szCs w:val="32"/>
        </w:rPr>
      </w:pPr>
      <w:r>
        <w:rPr>
          <w:rFonts w:ascii="微软雅黑" w:eastAsia="微软雅黑" w:hAnsi="微软雅黑" w:cs="微软雅黑" w:hint="eastAsia"/>
          <w:noProof/>
          <w:sz w:val="32"/>
          <w:szCs w:val="32"/>
        </w:rPr>
        <w:drawing>
          <wp:anchor distT="0" distB="0" distL="114300" distR="114300" simplePos="0" relativeHeight="251659264" behindDoc="1" locked="0" layoutInCell="1" allowOverlap="1" wp14:anchorId="674C2F49" wp14:editId="70BEFD5A">
            <wp:simplePos x="0" y="0"/>
            <wp:positionH relativeFrom="margin">
              <wp:posOffset>90805</wp:posOffset>
            </wp:positionH>
            <wp:positionV relativeFrom="paragraph">
              <wp:posOffset>45720</wp:posOffset>
            </wp:positionV>
            <wp:extent cx="5222240" cy="1264920"/>
            <wp:effectExtent l="0" t="0" r="5080" b="0"/>
            <wp:wrapTight wrapText="bothSides">
              <wp:wrapPolygon edited="0">
                <wp:start x="2080" y="781"/>
                <wp:lineTo x="1576" y="1041"/>
                <wp:lineTo x="378" y="3904"/>
                <wp:lineTo x="378" y="4945"/>
                <wp:lineTo x="126" y="7027"/>
                <wp:lineTo x="0" y="8588"/>
                <wp:lineTo x="0" y="13272"/>
                <wp:lineTo x="504" y="17436"/>
                <wp:lineTo x="567" y="19518"/>
                <wp:lineTo x="2900" y="21340"/>
                <wp:lineTo x="5358" y="21340"/>
                <wp:lineTo x="5610" y="21340"/>
                <wp:lineTo x="9329" y="21340"/>
                <wp:lineTo x="21243" y="18477"/>
                <wp:lineTo x="21243" y="17436"/>
                <wp:lineTo x="21495" y="15614"/>
                <wp:lineTo x="20739" y="15094"/>
                <wp:lineTo x="15759" y="13272"/>
                <wp:lineTo x="20991" y="13272"/>
                <wp:lineTo x="21495" y="10410"/>
                <wp:lineTo x="21180" y="9108"/>
                <wp:lineTo x="21558" y="7547"/>
                <wp:lineTo x="21558" y="2342"/>
                <wp:lineTo x="2774" y="781"/>
                <wp:lineTo x="2080" y="781"/>
              </wp:wrapPolygon>
            </wp:wrapTight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2240" cy="1264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0C8137B" w14:textId="77777777" w:rsidR="00C95054" w:rsidRDefault="00C95054" w:rsidP="00C95054">
      <w:pPr>
        <w:ind w:firstLine="420"/>
        <w:rPr>
          <w:rFonts w:ascii="微软雅黑" w:eastAsia="微软雅黑" w:hAnsi="微软雅黑" w:cs="微软雅黑"/>
          <w:sz w:val="32"/>
          <w:szCs w:val="32"/>
        </w:rPr>
      </w:pPr>
    </w:p>
    <w:p w14:paraId="36A02449" w14:textId="422B11F0" w:rsidR="00C95054" w:rsidRDefault="00C95054" w:rsidP="00C95054">
      <w:pPr>
        <w:ind w:firstLine="420"/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  <w:r>
        <w:rPr>
          <w:rFonts w:ascii="微软雅黑" w:eastAsia="微软雅黑" w:hAnsi="微软雅黑" w:cs="微软雅黑" w:hint="eastAsia"/>
          <w:b/>
          <w:bCs/>
          <w:sz w:val="44"/>
          <w:szCs w:val="44"/>
        </w:rPr>
        <w:t xml:space="preserve"> </w:t>
      </w:r>
      <w:r>
        <w:rPr>
          <w:rFonts w:ascii="微软雅黑" w:eastAsia="微软雅黑" w:hAnsi="微软雅黑" w:cs="微软雅黑"/>
          <w:b/>
          <w:bCs/>
          <w:sz w:val="44"/>
          <w:szCs w:val="44"/>
        </w:rPr>
        <w:t xml:space="preserve"> </w:t>
      </w:r>
      <w:r>
        <w:rPr>
          <w:rFonts w:ascii="微软雅黑" w:eastAsia="微软雅黑" w:hAnsi="微软雅黑" w:cs="微软雅黑" w:hint="eastAsia"/>
          <w:b/>
          <w:bCs/>
          <w:sz w:val="44"/>
          <w:szCs w:val="44"/>
        </w:rPr>
        <w:t>编译原理实验报告</w:t>
      </w:r>
    </w:p>
    <w:p w14:paraId="389CCCC0" w14:textId="77777777" w:rsidR="00C95054" w:rsidRDefault="00C95054" w:rsidP="00C95054">
      <w:pPr>
        <w:rPr>
          <w:rFonts w:ascii="微软雅黑" w:eastAsia="微软雅黑" w:hAnsi="微软雅黑" w:cs="微软雅黑"/>
          <w:sz w:val="32"/>
          <w:szCs w:val="32"/>
        </w:rPr>
      </w:pPr>
    </w:p>
    <w:p w14:paraId="7267BF7C" w14:textId="77777777" w:rsidR="00C95054" w:rsidRDefault="00C95054" w:rsidP="00C95054">
      <w:pPr>
        <w:rPr>
          <w:rFonts w:ascii="微软雅黑" w:eastAsia="微软雅黑" w:hAnsi="微软雅黑" w:cs="微软雅黑"/>
          <w:sz w:val="32"/>
          <w:szCs w:val="32"/>
        </w:rPr>
      </w:pPr>
    </w:p>
    <w:p w14:paraId="1129DACE" w14:textId="77777777" w:rsidR="00C95054" w:rsidRDefault="00C95054" w:rsidP="00C95054">
      <w:pPr>
        <w:rPr>
          <w:rFonts w:ascii="微软雅黑" w:eastAsia="微软雅黑" w:hAnsi="微软雅黑" w:cs="微软雅黑"/>
          <w:sz w:val="32"/>
          <w:szCs w:val="32"/>
        </w:rPr>
      </w:pPr>
    </w:p>
    <w:p w14:paraId="0DBBD3E6" w14:textId="77777777" w:rsidR="00C95054" w:rsidRDefault="00C95054" w:rsidP="00C95054">
      <w:pPr>
        <w:ind w:firstLineChars="300" w:firstLine="960"/>
        <w:rPr>
          <w:rFonts w:ascii="微软雅黑" w:eastAsia="微软雅黑" w:hAnsi="微软雅黑" w:cs="微软雅黑"/>
          <w:sz w:val="32"/>
          <w:szCs w:val="32"/>
        </w:rPr>
      </w:pPr>
    </w:p>
    <w:p w14:paraId="79BCE7D5" w14:textId="77777777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学院: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   计算机学院         </w:t>
      </w:r>
      <w:r>
        <w:rPr>
          <w:rFonts w:ascii="微软雅黑" w:eastAsia="微软雅黑" w:hAnsi="微软雅黑" w:cs="微软雅黑" w:hint="eastAsia"/>
          <w:sz w:val="32"/>
          <w:szCs w:val="32"/>
        </w:rPr>
        <w:t xml:space="preserve">                </w:t>
      </w:r>
    </w:p>
    <w:p w14:paraId="5F16C8F1" w14:textId="2D051FD7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学号</w:t>
      </w:r>
      <w:r>
        <w:rPr>
          <w:rFonts w:ascii="微软雅黑" w:eastAsia="微软雅黑" w:hAnsi="微软雅黑" w:cs="微软雅黑" w:hint="eastAsia"/>
          <w:sz w:val="32"/>
          <w:szCs w:val="32"/>
        </w:rPr>
        <w:t>: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   </w:t>
      </w:r>
      <w:r>
        <w:rPr>
          <w:rFonts w:ascii="微软雅黑" w:eastAsia="微软雅黑" w:hAnsi="微软雅黑" w:cs="微软雅黑"/>
          <w:sz w:val="32"/>
          <w:szCs w:val="32"/>
          <w:u w:val="single"/>
        </w:rPr>
        <w:t>170</w:t>
      </w:r>
      <w:r>
        <w:rPr>
          <w:rFonts w:ascii="微软雅黑" w:eastAsia="微软雅黑" w:hAnsi="微软雅黑" w:cs="微软雅黑"/>
          <w:sz w:val="32"/>
          <w:szCs w:val="32"/>
          <w:u w:val="single"/>
        </w:rPr>
        <w:t>61833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    </w:t>
      </w:r>
    </w:p>
    <w:p w14:paraId="0827BB6B" w14:textId="77777777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学生姓名：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 </w:t>
      </w:r>
      <w:proofErr w:type="gramStart"/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>於</w:t>
      </w:r>
      <w:proofErr w:type="gramEnd"/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文卓            </w:t>
      </w:r>
    </w:p>
    <w:p w14:paraId="774DA0A1" w14:textId="77777777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手机号：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</w:t>
      </w:r>
      <w:r>
        <w:rPr>
          <w:rFonts w:ascii="微软雅黑" w:eastAsia="微软雅黑" w:hAnsi="微软雅黑" w:cs="微软雅黑"/>
          <w:sz w:val="32"/>
          <w:szCs w:val="32"/>
          <w:u w:val="single"/>
        </w:rPr>
        <w:t>17857158661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     </w:t>
      </w:r>
    </w:p>
    <w:p w14:paraId="7818397F" w14:textId="69F814D9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电子邮箱：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 </w:t>
      </w:r>
      <w:r>
        <w:rPr>
          <w:rFonts w:ascii="微软雅黑" w:eastAsia="微软雅黑" w:hAnsi="微软雅黑" w:cs="微软雅黑"/>
          <w:sz w:val="32"/>
          <w:szCs w:val="32"/>
          <w:u w:val="single"/>
        </w:rPr>
        <w:t>435212619</w:t>
      </w:r>
      <w:r>
        <w:rPr>
          <w:rFonts w:ascii="微软雅黑" w:eastAsia="微软雅黑" w:hAnsi="微软雅黑" w:cs="微软雅黑" w:hint="eastAsia"/>
          <w:sz w:val="32"/>
          <w:szCs w:val="32"/>
          <w:u w:val="single"/>
        </w:rPr>
        <w:t xml:space="preserve">@qq.com </w:t>
      </w:r>
    </w:p>
    <w:p w14:paraId="6D44AF42" w14:textId="7F045C6D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</w:p>
    <w:p w14:paraId="655ABFB3" w14:textId="65792AD7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</w:p>
    <w:p w14:paraId="746D5AC3" w14:textId="223FD0D2" w:rsidR="00C95054" w:rsidRDefault="00C95054" w:rsidP="00C95054">
      <w:pPr>
        <w:ind w:firstLineChars="560" w:firstLine="1792"/>
        <w:rPr>
          <w:rFonts w:ascii="微软雅黑" w:eastAsia="微软雅黑" w:hAnsi="微软雅黑" w:cs="微软雅黑"/>
          <w:sz w:val="32"/>
          <w:szCs w:val="32"/>
          <w:u w:val="single"/>
        </w:rPr>
      </w:pPr>
    </w:p>
    <w:p w14:paraId="053AC403" w14:textId="77777777" w:rsidR="00C95054" w:rsidRDefault="00C95054" w:rsidP="00C95054">
      <w:pPr>
        <w:ind w:firstLineChars="560" w:firstLine="1792"/>
        <w:rPr>
          <w:rFonts w:ascii="微软雅黑" w:eastAsia="微软雅黑" w:hAnsi="微软雅黑" w:cs="微软雅黑" w:hint="eastAsia"/>
          <w:sz w:val="32"/>
          <w:szCs w:val="32"/>
          <w:u w:val="single"/>
        </w:rPr>
      </w:pPr>
    </w:p>
    <w:p w14:paraId="5462A476" w14:textId="77777777" w:rsidR="00C95054" w:rsidRDefault="00C95054" w:rsidP="00C95054"/>
    <w:p w14:paraId="1B0F2DBD" w14:textId="77777777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sdt>
      <w:sdtPr>
        <w:rPr>
          <w:lang w:val="zh-CN"/>
        </w:rPr>
        <w:id w:val="-1423634178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1"/>
          <w:szCs w:val="22"/>
        </w:rPr>
      </w:sdtEndPr>
      <w:sdtContent>
        <w:p w14:paraId="5268DD44" w14:textId="3D53615B" w:rsidR="00C95054" w:rsidRDefault="00C95054">
          <w:pPr>
            <w:pStyle w:val="TOC"/>
          </w:pPr>
          <w:r>
            <w:rPr>
              <w:lang w:val="zh-CN"/>
            </w:rPr>
            <w:t>目录</w:t>
          </w:r>
        </w:p>
        <w:p w14:paraId="2D80080A" w14:textId="5163DACE" w:rsidR="00D56FA3" w:rsidRDefault="00C95054">
          <w:pPr>
            <w:pStyle w:val="TOC2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086986" w:history="1">
            <w:r w:rsidR="00D56FA3" w:rsidRPr="00D73F4B">
              <w:rPr>
                <w:rStyle w:val="a9"/>
                <w:noProof/>
              </w:rPr>
              <w:t>前言</w:t>
            </w:r>
            <w:r w:rsidR="00D56FA3">
              <w:rPr>
                <w:noProof/>
                <w:webHidden/>
              </w:rPr>
              <w:tab/>
            </w:r>
            <w:r w:rsidR="00D56FA3">
              <w:rPr>
                <w:noProof/>
                <w:webHidden/>
              </w:rPr>
              <w:fldChar w:fldCharType="begin"/>
            </w:r>
            <w:r w:rsidR="00D56FA3">
              <w:rPr>
                <w:noProof/>
                <w:webHidden/>
              </w:rPr>
              <w:instrText xml:space="preserve"> PAGEREF _Toc11086986 \h </w:instrText>
            </w:r>
            <w:r w:rsidR="00D56FA3">
              <w:rPr>
                <w:noProof/>
                <w:webHidden/>
              </w:rPr>
            </w:r>
            <w:r w:rsidR="00D56FA3">
              <w:rPr>
                <w:noProof/>
                <w:webHidden/>
              </w:rPr>
              <w:fldChar w:fldCharType="separate"/>
            </w:r>
            <w:r w:rsidR="00D56FA3">
              <w:rPr>
                <w:noProof/>
                <w:webHidden/>
              </w:rPr>
              <w:t>3</w:t>
            </w:r>
            <w:r w:rsidR="00D56FA3">
              <w:rPr>
                <w:noProof/>
                <w:webHidden/>
              </w:rPr>
              <w:fldChar w:fldCharType="end"/>
            </w:r>
          </w:hyperlink>
        </w:p>
        <w:p w14:paraId="23C1224E" w14:textId="2BAC4BCD" w:rsidR="00D56FA3" w:rsidRDefault="00D56FA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086987" w:history="1">
            <w:r w:rsidRPr="00D73F4B">
              <w:rPr>
                <w:rStyle w:val="a9"/>
                <w:noProof/>
              </w:rPr>
              <w:t>词法分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4DC66E" w14:textId="032FB10B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88" w:history="1">
            <w:r w:rsidRPr="00D73F4B">
              <w:rPr>
                <w:rStyle w:val="a9"/>
                <w:noProof/>
              </w:rPr>
              <w:t>1、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C2375D" w14:textId="7AD4D28A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89" w:history="1">
            <w:r w:rsidRPr="00D73F4B">
              <w:rPr>
                <w:rStyle w:val="a9"/>
                <w:noProof/>
              </w:rPr>
              <w:t>2、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2B69D" w14:textId="440A2849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0" w:history="1">
            <w:r w:rsidRPr="00D73F4B">
              <w:rPr>
                <w:rStyle w:val="a9"/>
                <w:noProof/>
              </w:rPr>
              <w:t>3、实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B477FC" w14:textId="01834347" w:rsidR="00D56FA3" w:rsidRDefault="00D56FA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086991" w:history="1">
            <w:r w:rsidRPr="00D73F4B">
              <w:rPr>
                <w:rStyle w:val="a9"/>
                <w:noProof/>
              </w:rPr>
              <w:t>语法分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6BB4F1" w14:textId="7EDF1715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2" w:history="1">
            <w:r w:rsidRPr="00D73F4B">
              <w:rPr>
                <w:rStyle w:val="a9"/>
                <w:noProof/>
              </w:rPr>
              <w:t>1、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97CCF" w14:textId="592C547B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3" w:history="1">
            <w:r w:rsidRPr="00D73F4B">
              <w:rPr>
                <w:rStyle w:val="a9"/>
                <w:noProof/>
              </w:rPr>
              <w:t>2、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05E366" w14:textId="2821AD79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4" w:history="1">
            <w:r w:rsidRPr="00D73F4B">
              <w:rPr>
                <w:rStyle w:val="a9"/>
                <w:noProof/>
              </w:rPr>
              <w:t>3、实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17D7F" w14:textId="659C2841" w:rsidR="00D56FA3" w:rsidRDefault="00D56FA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086995" w:history="1">
            <w:r w:rsidRPr="00D73F4B">
              <w:rPr>
                <w:rStyle w:val="a9"/>
                <w:noProof/>
              </w:rPr>
              <w:t>语义分析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848E0" w14:textId="5629E5F7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6" w:history="1">
            <w:r w:rsidRPr="00D73F4B">
              <w:rPr>
                <w:rStyle w:val="a9"/>
                <w:noProof/>
              </w:rPr>
              <w:t>1、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C0AE1D" w14:textId="40042A7B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7" w:history="1">
            <w:r w:rsidRPr="00D73F4B">
              <w:rPr>
                <w:rStyle w:val="a9"/>
                <w:noProof/>
              </w:rPr>
              <w:t>2、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46839" w14:textId="103DA15D" w:rsidR="00D56FA3" w:rsidRDefault="00D56FA3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11086998" w:history="1">
            <w:r w:rsidRPr="00D73F4B">
              <w:rPr>
                <w:rStyle w:val="a9"/>
                <w:noProof/>
              </w:rPr>
              <w:t>3、实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F3CCD" w14:textId="3591EF28" w:rsidR="00D56FA3" w:rsidRDefault="00D56FA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086999" w:history="1">
            <w:r w:rsidRPr="00D73F4B">
              <w:rPr>
                <w:rStyle w:val="a9"/>
                <w:noProof/>
              </w:rPr>
              <w:t>遇到的困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69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C8C78" w14:textId="46147381" w:rsidR="00D56FA3" w:rsidRDefault="00D56FA3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11087000" w:history="1">
            <w:r w:rsidRPr="00D73F4B">
              <w:rPr>
                <w:rStyle w:val="a9"/>
                <w:noProof/>
              </w:rPr>
              <w:t>收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0870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FD5199" w14:textId="6C7A5E49" w:rsidR="00C95054" w:rsidRDefault="00C95054">
          <w:r>
            <w:rPr>
              <w:b/>
              <w:bCs/>
              <w:lang w:val="zh-CN"/>
            </w:rPr>
            <w:fldChar w:fldCharType="end"/>
          </w:r>
        </w:p>
      </w:sdtContent>
    </w:sdt>
    <w:p w14:paraId="1A70004E" w14:textId="1BD5BA9F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1652380" w14:textId="500FD91D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B0911DE" w14:textId="75FF2D70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97F1FF1" w14:textId="7CF93CEF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0A39B9B" w14:textId="1F9549AD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D382673" w14:textId="2E27DC63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A3E9296" w14:textId="5D8A6F6A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2E11711" w14:textId="303EADAF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6F99E97D" w14:textId="7E9F5538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1954C71" w14:textId="17A251B6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925719B" w14:textId="3C8433E1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6C72025" w14:textId="10290A61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17FE409" w14:textId="725BFAF8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DB7E3CB" w14:textId="22AACB93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0D507E4D" w14:textId="640A16C7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218C315" w14:textId="3B00E0F5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2BC2F93D" w14:textId="71E051A7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5A97239" w14:textId="108FC69B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6C2F03D" w14:textId="2F873C63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72246EEA" w14:textId="7ABFF5C0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143B293" w14:textId="0D267391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72C4411" w14:textId="183BF11B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4E9D63BC" w14:textId="070815B7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5C35CEF7" w14:textId="1751D07F" w:rsidR="00C95054" w:rsidRDefault="00C95054" w:rsidP="00B77BF6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38B847CB" w14:textId="77777777" w:rsidR="00C95054" w:rsidRDefault="00C95054" w:rsidP="00B77BF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2B45726B" w14:textId="224334E3" w:rsidR="00B77BF6" w:rsidRDefault="00B77BF6" w:rsidP="00B77BF6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07509CEB" w14:textId="34FAFF0C" w:rsidR="00B77BF6" w:rsidRDefault="00B77BF6" w:rsidP="00B77BF6">
      <w:pPr>
        <w:pStyle w:val="2"/>
      </w:pPr>
      <w:bookmarkStart w:id="0" w:name="_Toc11086986"/>
      <w:r>
        <w:rPr>
          <w:rFonts w:hint="eastAsia"/>
        </w:rPr>
        <w:lastRenderedPageBreak/>
        <w:t>前言</w:t>
      </w:r>
      <w:bookmarkEnd w:id="0"/>
    </w:p>
    <w:p w14:paraId="1C174441" w14:textId="37AADEA0" w:rsidR="00B77BF6" w:rsidRPr="008D3ABB" w:rsidRDefault="00B77BF6" w:rsidP="008D3ABB">
      <w:pPr>
        <w:spacing w:line="276" w:lineRule="auto"/>
        <w:rPr>
          <w:rFonts w:ascii="宋体" w:eastAsia="宋体" w:hAnsi="宋体" w:hint="eastAsia"/>
        </w:rPr>
      </w:pPr>
      <w:r w:rsidRPr="008D3ABB">
        <w:rPr>
          <w:rFonts w:ascii="宋体" w:eastAsia="宋体" w:hAnsi="宋体" w:hint="eastAsia"/>
        </w:rPr>
        <w:t>编译原理是计算机专业的一项基础的课程，是研究软件是什么，为什么可以运行，以及怎么运行的学科，编译系统的改进将会直接对其上层的应用程序的执行效率，执行原理产生深刻的影响。编译原理的目的是将源语言翻译成目标语言。</w:t>
      </w:r>
      <w:r w:rsidR="00461B36" w:rsidRPr="008D3ABB">
        <w:rPr>
          <w:rFonts w:ascii="宋体" w:eastAsia="宋体" w:hAnsi="宋体" w:hint="eastAsia"/>
        </w:rPr>
        <w:t>本次实验将使用python实现词法分析、语法分析和语义分析。</w:t>
      </w:r>
    </w:p>
    <w:p w14:paraId="3FC2840C" w14:textId="1B5E7414" w:rsidR="00AE1E64" w:rsidRDefault="00B77BF6" w:rsidP="00FE531A">
      <w:pPr>
        <w:pStyle w:val="2"/>
        <w:jc w:val="center"/>
      </w:pPr>
      <w:bookmarkStart w:id="1" w:name="_Toc11086987"/>
      <w:r>
        <w:rPr>
          <w:rFonts w:hint="eastAsia"/>
        </w:rPr>
        <w:t>词法分析器</w:t>
      </w:r>
      <w:bookmarkEnd w:id="1"/>
    </w:p>
    <w:p w14:paraId="79766DF1" w14:textId="59AA81B6" w:rsidR="00FE531A" w:rsidRDefault="00B55EE3" w:rsidP="00B55EE3">
      <w:pPr>
        <w:pStyle w:val="3"/>
      </w:pPr>
      <w:bookmarkStart w:id="2" w:name="_Toc11086988"/>
      <w:r>
        <w:rPr>
          <w:rFonts w:hint="eastAsia"/>
        </w:rPr>
        <w:t>1、</w:t>
      </w:r>
      <w:r w:rsidR="00FE531A">
        <w:rPr>
          <w:rFonts w:hint="eastAsia"/>
        </w:rPr>
        <w:t>目的</w:t>
      </w:r>
      <w:bookmarkEnd w:id="2"/>
    </w:p>
    <w:p w14:paraId="1C428B60" w14:textId="31708C02" w:rsidR="00FE531A" w:rsidRDefault="00FE531A" w:rsidP="00FE531A">
      <w:r w:rsidRPr="00FE531A">
        <w:rPr>
          <w:rFonts w:hint="eastAsia"/>
        </w:rPr>
        <w:t>设计、编制并调试一个词法分析程序，加深对词法分析原理的理解。</w:t>
      </w:r>
    </w:p>
    <w:p w14:paraId="24E62A93" w14:textId="157B9F6F" w:rsidR="00624AA0" w:rsidRDefault="00624AA0" w:rsidP="00FE531A">
      <w:pPr>
        <w:rPr>
          <w:rFonts w:hint="eastAsia"/>
        </w:rPr>
      </w:pPr>
      <w:r w:rsidRPr="00624AA0">
        <w:drawing>
          <wp:inline distT="0" distB="0" distL="0" distR="0" wp14:anchorId="4F5369A0" wp14:editId="08B5A952">
            <wp:extent cx="5274310" cy="16275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7077F6" w14:textId="017398DE" w:rsidR="00FE531A" w:rsidRDefault="00B55EE3" w:rsidP="00B55EE3">
      <w:pPr>
        <w:pStyle w:val="3"/>
      </w:pPr>
      <w:bookmarkStart w:id="3" w:name="_Toc11086989"/>
      <w:r>
        <w:rPr>
          <w:rFonts w:hint="eastAsia"/>
        </w:rPr>
        <w:t>2、</w:t>
      </w:r>
      <w:r w:rsidR="00FE531A">
        <w:rPr>
          <w:rFonts w:hint="eastAsia"/>
        </w:rPr>
        <w:t>过程</w:t>
      </w:r>
      <w:bookmarkEnd w:id="3"/>
    </w:p>
    <w:p w14:paraId="0DF457B3" w14:textId="6E7DB078" w:rsidR="002C0161" w:rsidRPr="002C0161" w:rsidRDefault="002C0161" w:rsidP="002C0161">
      <w:pPr>
        <w:pStyle w:val="4"/>
        <w:rPr>
          <w:rFonts w:hint="eastAsia"/>
        </w:rPr>
      </w:pPr>
      <w:r>
        <w:rPr>
          <w:rFonts w:hint="eastAsia"/>
        </w:rPr>
        <w:t>流程图</w:t>
      </w:r>
    </w:p>
    <w:p w14:paraId="691750D2" w14:textId="3E847FBA" w:rsidR="002C0161" w:rsidRDefault="00461B36" w:rsidP="00461B36">
      <w:pPr>
        <w:jc w:val="center"/>
      </w:pPr>
      <w:r>
        <w:object w:dxaOrig="9825" w:dyaOrig="8403" w14:anchorId="3F2097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4" o:spid="_x0000_i1025" type="#_x0000_t75" style="width:192.95pt;height:165.65pt;mso-wrap-style:square;mso-position-horizontal-relative:page;mso-position-vertical-relative:page" o:ole="">
            <v:imagedata r:id="rId10" o:title=""/>
          </v:shape>
          <o:OLEObject Type="Embed" ProgID="Visio.Drawing.11" ShapeID="Picture 4" DrawAspect="Content" ObjectID="_1621699919" r:id="rId11"/>
        </w:object>
      </w:r>
    </w:p>
    <w:p w14:paraId="7C24CA93" w14:textId="3D8B28BA" w:rsidR="002C0161" w:rsidRPr="008D3ABB" w:rsidRDefault="002C0161" w:rsidP="008D3ABB">
      <w:pPr>
        <w:spacing w:line="276" w:lineRule="auto"/>
        <w:rPr>
          <w:rFonts w:ascii="宋体" w:eastAsia="宋体" w:hAnsi="宋体"/>
        </w:rPr>
      </w:pPr>
      <w:r w:rsidRPr="008D3ABB">
        <w:rPr>
          <w:rFonts w:ascii="宋体" w:eastAsia="宋体" w:hAnsi="宋体" w:hint="eastAsia"/>
        </w:rPr>
        <w:t>从主函数开始，一次读入文件中的字符流，在没有读到字符结尾#符号之前，</w:t>
      </w:r>
      <w:r w:rsidR="00607309" w:rsidRPr="008D3ABB">
        <w:rPr>
          <w:rFonts w:ascii="宋体" w:eastAsia="宋体" w:hAnsi="宋体" w:hint="eastAsia"/>
        </w:rPr>
        <w:t>判断每一个字符。</w:t>
      </w:r>
      <w:proofErr w:type="gramStart"/>
      <w:r w:rsidR="00607309" w:rsidRPr="008D3ABB">
        <w:rPr>
          <w:rFonts w:ascii="宋体" w:eastAsia="宋体" w:hAnsi="宋体" w:hint="eastAsia"/>
        </w:rPr>
        <w:t>对首字符</w:t>
      </w:r>
      <w:proofErr w:type="gramEnd"/>
      <w:r w:rsidR="00607309" w:rsidRPr="008D3ABB">
        <w:rPr>
          <w:rFonts w:ascii="宋体" w:eastAsia="宋体" w:hAnsi="宋体" w:hint="eastAsia"/>
        </w:rPr>
        <w:t>是字母、数字、操作符和界</w:t>
      </w:r>
      <w:proofErr w:type="gramStart"/>
      <w:r w:rsidR="00607309" w:rsidRPr="008D3ABB">
        <w:rPr>
          <w:rFonts w:ascii="宋体" w:eastAsia="宋体" w:hAnsi="宋体" w:hint="eastAsia"/>
        </w:rPr>
        <w:t>符分别</w:t>
      </w:r>
      <w:proofErr w:type="gramEnd"/>
      <w:r w:rsidR="00607309" w:rsidRPr="008D3ABB">
        <w:rPr>
          <w:rFonts w:ascii="宋体" w:eastAsia="宋体" w:hAnsi="宋体" w:hint="eastAsia"/>
        </w:rPr>
        <w:t>做处理，如果首字符是字母，接下去判断下</w:t>
      </w:r>
      <w:r w:rsidR="00607309" w:rsidRPr="008D3ABB">
        <w:rPr>
          <w:rFonts w:ascii="宋体" w:eastAsia="宋体" w:hAnsi="宋体" w:hint="eastAsia"/>
        </w:rPr>
        <w:lastRenderedPageBreak/>
        <w:t>一个字符是否是数字，或者是否已经组成</w:t>
      </w:r>
      <w:r w:rsidR="008D3ABB" w:rsidRPr="008D3ABB">
        <w:rPr>
          <w:rFonts w:ascii="宋体" w:eastAsia="宋体" w:hAnsi="宋体" w:hint="eastAsia"/>
        </w:rPr>
        <w:t>关键字。</w:t>
      </w:r>
    </w:p>
    <w:p w14:paraId="2250879C" w14:textId="66E7E3B4" w:rsidR="00FE531A" w:rsidRPr="00FE531A" w:rsidRDefault="00461B36" w:rsidP="00461B36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6987EE43" wp14:editId="3F0C1493">
            <wp:extent cx="3960790" cy="2545030"/>
            <wp:effectExtent l="0" t="0" r="1905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9908" cy="25701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AFD2E3" w14:textId="77777777" w:rsidR="00B77BF6" w:rsidRPr="00B77BF6" w:rsidRDefault="00B77BF6" w:rsidP="00B77BF6">
      <w:pPr>
        <w:rPr>
          <w:rFonts w:hint="eastAsia"/>
        </w:rPr>
      </w:pPr>
    </w:p>
    <w:p w14:paraId="4AF6E29A" w14:textId="328565F9" w:rsidR="00B77BF6" w:rsidRDefault="002C0161" w:rsidP="002C0161">
      <w:pPr>
        <w:pStyle w:val="4"/>
      </w:pPr>
      <w:r>
        <w:rPr>
          <w:rFonts w:hint="eastAsia"/>
        </w:rPr>
        <w:t>代码</w:t>
      </w:r>
    </w:p>
    <w:p w14:paraId="548A376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mpor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b/>
          <w:bCs/>
          <w:color w:val="F8F8F2"/>
          <w:spacing w:val="4"/>
          <w:kern w:val="0"/>
          <w:sz w:val="20"/>
          <w:szCs w:val="20"/>
        </w:rPr>
        <w:t>re</w:t>
      </w:r>
    </w:p>
    <w:p w14:paraId="557CC535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2EA66B14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_keyword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{</w:t>
      </w:r>
    </w:p>
    <w:p w14:paraId="4166BC87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begin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1D5B4DD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if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: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52C6709F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then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3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21DB6818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while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4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79351C82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do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5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0593A57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end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6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0C403C13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}</w:t>
      </w:r>
    </w:p>
    <w:p w14:paraId="174D56F5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_ID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{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ID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0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}</w:t>
      </w:r>
    </w:p>
    <w:p w14:paraId="0D0DB55F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_Num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{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Num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1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}</w:t>
      </w:r>
    </w:p>
    <w:p w14:paraId="61F3B21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_operator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{</w:t>
      </w:r>
    </w:p>
    <w:p w14:paraId="5D04C9A4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1BB880E1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+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3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10350B96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4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5E0A36C8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*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5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48E486D3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/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6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02152346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: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7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7FF6E701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:=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8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3E090282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&lt;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0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7AB20A6B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&lt;&gt;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1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1B4698DE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&lt;=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2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7E6348FF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&gt;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3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41F4625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&gt;=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4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576E49D9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lastRenderedPageBreak/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=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5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3D13EF49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;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6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40CF9B1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7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777E67F8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8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</w:p>
    <w:p w14:paraId="47679D63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#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  <w:r w:rsidRPr="002C0161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</w:p>
    <w:p w14:paraId="6D0DC863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}</w:t>
      </w:r>
    </w:p>
    <w:p w14:paraId="44CD6D9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17F2C607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tokenize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code):</w:t>
      </w:r>
    </w:p>
    <w:p w14:paraId="57A3B18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ERROR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r'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(?P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&lt;ERROR&gt;\,|(\d+\w+))'</w:t>
      </w:r>
    </w:p>
    <w:p w14:paraId="3DDEE169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keywords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r'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(?P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&lt;Keyword&gt;(begin){1}|(if){1}|(then){1}|(while){1}|(do){1}|(end){1})'</w:t>
      </w:r>
    </w:p>
    <w:p w14:paraId="2A7A50A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Operator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r'(?P&lt;Operator&gt;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\:=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|\:|\+|\-|\*|\/|&lt;=|&gt;=|&lt;&gt;|&gt;|&lt;|=|;|\(|\)|#)'</w:t>
      </w:r>
    </w:p>
    <w:p w14:paraId="3175433B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ID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r'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(?P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&lt;ID&gt;[a-</w:t>
      </w:r>
      <w:proofErr w:type="spell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zA</w:t>
      </w:r>
      <w:proofErr w:type="spell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-Z_][a-zA-Z_0-9]*)'</w:t>
      </w:r>
    </w:p>
    <w:p w14:paraId="7AA0EE1F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Num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r'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(?P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&lt;Num&gt;\d+(\.\d*)?)'</w:t>
      </w:r>
    </w:p>
    <w:p w14:paraId="0ADC043D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res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|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join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[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ERROR,keywords,Operator,Num,ID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</w:p>
    <w:p w14:paraId="359B5E12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patterns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compile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res)</w:t>
      </w:r>
    </w:p>
    <w:p w14:paraId="24749E13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one </w:t>
      </w:r>
      <w:r w:rsidRPr="002C0161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nditer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patterns,code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:</w:t>
      </w:r>
    </w:p>
    <w:p w14:paraId="28E107F6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 print(one)</w:t>
      </w:r>
    </w:p>
    <w:p w14:paraId="5BFB1FA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astgroup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Keyword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4BFA988B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prin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_keyword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]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,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67BAF9E4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astgroup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Operator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0B11812A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prin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_operator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]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,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3994D9DC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astgroup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Num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1E76B034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prin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_Num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Num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,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4A528837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astgroup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ID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5B409134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prin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dic</w:t>
      </w:r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_ID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ID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,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570F4EF5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astgroup</w:t>
      </w:r>
      <w:proofErr w:type="spellEnd"/>
      <w:proofErr w:type="gram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ERROR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0154E965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2C0161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print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(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ERROR</w:t>
      </w:r>
      <w:proofErr w:type="gramStart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proofErr w:type="spell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ne</w:t>
      </w:r>
      <w:proofErr w:type="gramEnd"/>
      <w:r w:rsidRPr="002C0161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roup</w:t>
      </w:r>
      <w:proofErr w:type="spellEnd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,</w:t>
      </w:r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)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318A79BF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286D54C1" w14:textId="77777777" w:rsidR="002C0161" w:rsidRPr="002C0161" w:rsidRDefault="002C0161" w:rsidP="002C016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proofErr w:type="gramStart"/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okenize(</w:t>
      </w:r>
      <w:proofErr w:type="gramEnd"/>
      <w:r w:rsidRPr="002C0161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begin x:=9a; if x&gt;&lt;9 then x&lt;&gt;2*x+1/3;, end #'</w:t>
      </w:r>
      <w:r w:rsidRPr="002C0161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42A5C227" w14:textId="7ED066A5" w:rsidR="002C0161" w:rsidRDefault="002C0161" w:rsidP="002C0161"/>
    <w:p w14:paraId="6409BD0C" w14:textId="121B8FCE" w:rsidR="008D3ABB" w:rsidRDefault="00B55EE3" w:rsidP="00B55EE3">
      <w:pPr>
        <w:pStyle w:val="3"/>
      </w:pPr>
      <w:bookmarkStart w:id="4" w:name="_Toc11086990"/>
      <w:r>
        <w:rPr>
          <w:rFonts w:hint="eastAsia"/>
        </w:rPr>
        <w:lastRenderedPageBreak/>
        <w:t>3、</w:t>
      </w:r>
      <w:r w:rsidR="008D3ABB">
        <w:rPr>
          <w:rFonts w:hint="eastAsia"/>
        </w:rPr>
        <w:t>实验结果</w:t>
      </w:r>
      <w:bookmarkEnd w:id="4"/>
    </w:p>
    <w:p w14:paraId="5757F83C" w14:textId="630DE517" w:rsidR="008D3ABB" w:rsidRDefault="008D3ABB" w:rsidP="002C0161">
      <w:r w:rsidRPr="008D3ABB">
        <w:drawing>
          <wp:inline distT="0" distB="0" distL="0" distR="0" wp14:anchorId="768CAD0C" wp14:editId="0DD79648">
            <wp:extent cx="1035103" cy="47627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035103" cy="4762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FB157" w14:textId="77777777" w:rsidR="00D25E52" w:rsidRDefault="00D25E52" w:rsidP="00621396">
      <w:pPr>
        <w:pStyle w:val="2"/>
        <w:jc w:val="center"/>
      </w:pPr>
      <w:bookmarkStart w:id="5" w:name="_Toc11086991"/>
    </w:p>
    <w:p w14:paraId="5A91D251" w14:textId="77777777" w:rsidR="00D25E52" w:rsidRDefault="00D25E52" w:rsidP="00621396">
      <w:pPr>
        <w:pStyle w:val="2"/>
        <w:jc w:val="center"/>
      </w:pPr>
    </w:p>
    <w:p w14:paraId="1C54C0F6" w14:textId="1FA99CA4" w:rsidR="00D25E52" w:rsidRDefault="00D25E52" w:rsidP="00621396">
      <w:pPr>
        <w:pStyle w:val="2"/>
        <w:jc w:val="center"/>
      </w:pPr>
    </w:p>
    <w:p w14:paraId="48EAF60D" w14:textId="77777777" w:rsidR="00D25E52" w:rsidRPr="00D25E52" w:rsidRDefault="00D25E52" w:rsidP="00D25E52">
      <w:pPr>
        <w:rPr>
          <w:rFonts w:hint="eastAsia"/>
        </w:rPr>
      </w:pPr>
      <w:bookmarkStart w:id="6" w:name="_GoBack"/>
      <w:bookmarkEnd w:id="6"/>
    </w:p>
    <w:p w14:paraId="3EF6D0B0" w14:textId="7A7B6AC4" w:rsidR="00621396" w:rsidRDefault="00621396" w:rsidP="00621396">
      <w:pPr>
        <w:pStyle w:val="2"/>
        <w:jc w:val="center"/>
      </w:pPr>
      <w:r>
        <w:rPr>
          <w:rFonts w:hint="eastAsia"/>
        </w:rPr>
        <w:lastRenderedPageBreak/>
        <w:t>语法分析器</w:t>
      </w:r>
      <w:bookmarkEnd w:id="5"/>
    </w:p>
    <w:p w14:paraId="4B69238B" w14:textId="3F54593F" w:rsidR="00621396" w:rsidRDefault="00B55EE3" w:rsidP="00B55EE3">
      <w:pPr>
        <w:pStyle w:val="3"/>
      </w:pPr>
      <w:bookmarkStart w:id="7" w:name="_Toc11086992"/>
      <w:r>
        <w:rPr>
          <w:rFonts w:hint="eastAsia"/>
        </w:rPr>
        <w:t>1、</w:t>
      </w:r>
      <w:r w:rsidR="00621396">
        <w:rPr>
          <w:rFonts w:hint="eastAsia"/>
        </w:rPr>
        <w:t>目的</w:t>
      </w:r>
      <w:bookmarkEnd w:id="7"/>
    </w:p>
    <w:p w14:paraId="5F4725CC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/>
        </w:rPr>
        <w:t>1. 了解 LL(1)语法分析是如何根据语法规则逐一分析词法分析所得到的单词，检查语法错误，即掌握语法分析过程。</w:t>
      </w:r>
    </w:p>
    <w:p w14:paraId="2A7A5DF3" w14:textId="5C6AC36C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/>
        </w:rPr>
        <w:t>2. 掌握 LL(1)语法分析器的设计与调试。</w:t>
      </w:r>
    </w:p>
    <w:p w14:paraId="06D7E8D8" w14:textId="240C5B72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</w:p>
    <w:p w14:paraId="69E373E1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 w:hint="eastAsia"/>
        </w:rPr>
        <w:t>文法</w:t>
      </w:r>
      <w:r w:rsidRPr="006F14B6">
        <w:rPr>
          <w:rFonts w:ascii="宋体" w:eastAsia="宋体" w:hAnsi="宋体"/>
        </w:rPr>
        <w:t>G[E]：E→TE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，E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→+</w:t>
      </w:r>
      <w:proofErr w:type="spellStart"/>
      <w:r w:rsidRPr="006F14B6">
        <w:rPr>
          <w:rFonts w:ascii="宋体" w:eastAsia="宋体" w:hAnsi="宋体"/>
        </w:rPr>
        <w:t>TE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|ε</w:t>
      </w:r>
      <w:proofErr w:type="spellEnd"/>
      <w:r w:rsidRPr="006F14B6">
        <w:rPr>
          <w:rFonts w:ascii="宋体" w:eastAsia="宋体" w:hAnsi="宋体"/>
        </w:rPr>
        <w:t>，T→FT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，T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→*</w:t>
      </w:r>
      <w:proofErr w:type="spellStart"/>
      <w:r w:rsidRPr="006F14B6">
        <w:rPr>
          <w:rFonts w:ascii="宋体" w:eastAsia="宋体" w:hAnsi="宋体"/>
        </w:rPr>
        <w:t>FT</w:t>
      </w:r>
      <w:proofErr w:type="gramStart"/>
      <w:r w:rsidRPr="006F14B6">
        <w:rPr>
          <w:rFonts w:ascii="宋体" w:eastAsia="宋体" w:hAnsi="宋体"/>
        </w:rPr>
        <w:t>’</w:t>
      </w:r>
      <w:proofErr w:type="gramEnd"/>
      <w:r w:rsidRPr="006F14B6">
        <w:rPr>
          <w:rFonts w:ascii="宋体" w:eastAsia="宋体" w:hAnsi="宋体"/>
        </w:rPr>
        <w:t>|ε</w:t>
      </w:r>
      <w:proofErr w:type="spellEnd"/>
      <w:r w:rsidRPr="006F14B6">
        <w:rPr>
          <w:rFonts w:ascii="宋体" w:eastAsia="宋体" w:hAnsi="宋体"/>
        </w:rPr>
        <w:t xml:space="preserve">，F→(E) | </w:t>
      </w:r>
      <w:proofErr w:type="spellStart"/>
      <w:r w:rsidRPr="006F14B6">
        <w:rPr>
          <w:rFonts w:ascii="宋体" w:eastAsia="宋体" w:hAnsi="宋体"/>
        </w:rPr>
        <w:t>i</w:t>
      </w:r>
      <w:proofErr w:type="spellEnd"/>
    </w:p>
    <w:p w14:paraId="55E166F6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 w:hint="eastAsia"/>
        </w:rPr>
        <w:t>针对上述文法，编写一个</w:t>
      </w:r>
      <w:r w:rsidRPr="006F14B6">
        <w:rPr>
          <w:rFonts w:ascii="宋体" w:eastAsia="宋体" w:hAnsi="宋体"/>
        </w:rPr>
        <w:t xml:space="preserve"> LL(1)语法分析程序：</w:t>
      </w:r>
    </w:p>
    <w:p w14:paraId="4337DE9B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/>
        </w:rPr>
        <w:t xml:space="preserve">1. 输入：诸如 </w:t>
      </w:r>
      <w:proofErr w:type="spellStart"/>
      <w:r w:rsidRPr="006F14B6">
        <w:rPr>
          <w:rFonts w:ascii="宋体" w:eastAsia="宋体" w:hAnsi="宋体"/>
        </w:rPr>
        <w:t>i+i</w:t>
      </w:r>
      <w:proofErr w:type="spellEnd"/>
      <w:r w:rsidRPr="006F14B6">
        <w:rPr>
          <w:rFonts w:ascii="宋体" w:eastAsia="宋体" w:hAnsi="宋体"/>
        </w:rPr>
        <w:t>*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 xml:space="preserve"> 的字符串，以$结束。</w:t>
      </w:r>
    </w:p>
    <w:p w14:paraId="5163C815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/>
        </w:rPr>
        <w:t>2. 处理：基于分析表进行 LL(1)语法分析，判断其是否符合文法。</w:t>
      </w:r>
    </w:p>
    <w:p w14:paraId="7BFFBD6B" w14:textId="77777777" w:rsidR="00621396" w:rsidRPr="006F14B6" w:rsidRDefault="00621396" w:rsidP="006F14B6">
      <w:pPr>
        <w:spacing w:line="276" w:lineRule="auto"/>
        <w:rPr>
          <w:rFonts w:ascii="宋体" w:eastAsia="宋体" w:hAnsi="宋体"/>
        </w:rPr>
      </w:pPr>
      <w:r w:rsidRPr="006F14B6">
        <w:rPr>
          <w:rFonts w:ascii="宋体" w:eastAsia="宋体" w:hAnsi="宋体"/>
        </w:rPr>
        <w:t>3. 输出：产生式序列，并给出判断</w:t>
      </w:r>
      <w:proofErr w:type="gramStart"/>
      <w:r w:rsidRPr="006F14B6">
        <w:rPr>
          <w:rFonts w:ascii="宋体" w:eastAsia="宋体" w:hAnsi="宋体"/>
        </w:rPr>
        <w:t>串是否</w:t>
      </w:r>
      <w:proofErr w:type="gramEnd"/>
      <w:r w:rsidRPr="006F14B6">
        <w:rPr>
          <w:rFonts w:ascii="宋体" w:eastAsia="宋体" w:hAnsi="宋体"/>
        </w:rPr>
        <w:t>合法。</w:t>
      </w:r>
    </w:p>
    <w:p w14:paraId="091CE801" w14:textId="1D12B260" w:rsidR="00621396" w:rsidRPr="006F14B6" w:rsidRDefault="00621396" w:rsidP="006F14B6">
      <w:pPr>
        <w:spacing w:line="276" w:lineRule="auto"/>
        <w:rPr>
          <w:rFonts w:ascii="宋体" w:eastAsia="宋体" w:hAnsi="宋体" w:hint="eastAsia"/>
        </w:rPr>
      </w:pPr>
      <w:r w:rsidRPr="006F14B6">
        <w:rPr>
          <w:rFonts w:ascii="宋体" w:eastAsia="宋体" w:hAnsi="宋体"/>
        </w:rPr>
        <w:t>4. 验收测试用例：1）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>++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>**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>；  2） (</w:t>
      </w:r>
      <w:proofErr w:type="spellStart"/>
      <w:r w:rsidRPr="006F14B6">
        <w:rPr>
          <w:rFonts w:ascii="宋体" w:eastAsia="宋体" w:hAnsi="宋体"/>
        </w:rPr>
        <w:t>i+i</w:t>
      </w:r>
      <w:proofErr w:type="spellEnd"/>
      <w:r w:rsidRPr="006F14B6">
        <w:rPr>
          <w:rFonts w:ascii="宋体" w:eastAsia="宋体" w:hAnsi="宋体"/>
        </w:rPr>
        <w:t>*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>)+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>；3）</w:t>
      </w:r>
      <w:proofErr w:type="spellStart"/>
      <w:r w:rsidRPr="006F14B6">
        <w:rPr>
          <w:rFonts w:ascii="宋体" w:eastAsia="宋体" w:hAnsi="宋体"/>
        </w:rPr>
        <w:t>i+i</w:t>
      </w:r>
      <w:proofErr w:type="spellEnd"/>
      <w:r w:rsidRPr="006F14B6">
        <w:rPr>
          <w:rFonts w:ascii="宋体" w:eastAsia="宋体" w:hAnsi="宋体"/>
        </w:rPr>
        <w:t>*</w:t>
      </w:r>
      <w:proofErr w:type="spellStart"/>
      <w:r w:rsidRPr="006F14B6">
        <w:rPr>
          <w:rFonts w:ascii="宋体" w:eastAsia="宋体" w:hAnsi="宋体"/>
        </w:rPr>
        <w:t>i</w:t>
      </w:r>
      <w:proofErr w:type="spellEnd"/>
      <w:r w:rsidRPr="006F14B6">
        <w:rPr>
          <w:rFonts w:ascii="宋体" w:eastAsia="宋体" w:hAnsi="宋体"/>
        </w:rPr>
        <w:t xml:space="preserve">+。   </w:t>
      </w:r>
    </w:p>
    <w:p w14:paraId="62A074DB" w14:textId="04C285B8" w:rsidR="00621396" w:rsidRDefault="00B55EE3" w:rsidP="00B55EE3">
      <w:pPr>
        <w:pStyle w:val="3"/>
      </w:pPr>
      <w:bookmarkStart w:id="8" w:name="_Toc11086993"/>
      <w:r>
        <w:rPr>
          <w:rFonts w:hint="eastAsia"/>
        </w:rPr>
        <w:t>2、</w:t>
      </w:r>
      <w:r w:rsidR="00621396">
        <w:rPr>
          <w:rFonts w:hint="eastAsia"/>
        </w:rPr>
        <w:t>过程</w:t>
      </w:r>
      <w:bookmarkEnd w:id="8"/>
    </w:p>
    <w:p w14:paraId="6B43EC39" w14:textId="2EA6BE68" w:rsidR="00621396" w:rsidRDefault="00621396" w:rsidP="00621396">
      <w:pPr>
        <w:pStyle w:val="4"/>
      </w:pPr>
      <w:r>
        <w:rPr>
          <w:rFonts w:hint="eastAsia"/>
        </w:rPr>
        <w:t>构造FIRST集</w:t>
      </w:r>
    </w:p>
    <w:p w14:paraId="2F17447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获取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first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集，传入的参数是某一条产生式</w:t>
      </w:r>
    </w:p>
    <w:p w14:paraId="2AA98DFA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getFirs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:</w:t>
      </w:r>
    </w:p>
    <w:p w14:paraId="45B86B03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j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ange(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n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:</w:t>
      </w:r>
    </w:p>
    <w:p w14:paraId="4EEE3EF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:</w:t>
      </w:r>
    </w:p>
    <w:p w14:paraId="24F23A49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spellEnd"/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7BB2D0F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lef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16079AC1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righ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3CC89DE1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igh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#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775D8A51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(right)</w:t>
      </w:r>
    </w:p>
    <w:p w14:paraId="5A902D80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ight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VT:</w:t>
      </w:r>
    </w:p>
    <w:p w14:paraId="682E6CE0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(right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</w:p>
    <w:p w14:paraId="5813C45C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se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0960E859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extend(FIRST[right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])</w:t>
      </w:r>
    </w:p>
    <w:p w14:paraId="65BE598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left]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list(set(FIRST[left]))</w:t>
      </w:r>
    </w:p>
    <w:p w14:paraId="4DE3788B" w14:textId="4727627A" w:rsidR="00435748" w:rsidRPr="00435748" w:rsidRDefault="00435748" w:rsidP="00435748">
      <w:pPr>
        <w:rPr>
          <w:rFonts w:hint="eastAsia"/>
        </w:rPr>
      </w:pPr>
      <w:r w:rsidRPr="00435748">
        <w:drawing>
          <wp:inline distT="0" distB="0" distL="0" distR="0" wp14:anchorId="4CF9AA8D" wp14:editId="4667E609">
            <wp:extent cx="5274310" cy="13843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94443" cy="1468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68603" w14:textId="527D568D" w:rsidR="00621396" w:rsidRDefault="00621396" w:rsidP="00621396">
      <w:pPr>
        <w:pStyle w:val="4"/>
      </w:pPr>
      <w:r>
        <w:rPr>
          <w:rFonts w:hint="eastAsia"/>
        </w:rPr>
        <w:lastRenderedPageBreak/>
        <w:t>构造FOLLOW集</w:t>
      </w:r>
    </w:p>
    <w:p w14:paraId="3F3E7FE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getFollow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:</w:t>
      </w:r>
    </w:p>
    <w:p w14:paraId="5BBDA5B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文法的开始符号</w:t>
      </w:r>
    </w:p>
    <w:p w14:paraId="158A834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star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7DDAAD3A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tar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$"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49348EFE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ange(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n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:</w:t>
      </w:r>
    </w:p>
    <w:p w14:paraId="005E891C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:</w:t>
      </w:r>
    </w:p>
    <w:p w14:paraId="45BE9AB0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syntaxSplit_1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spellEnd"/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3C412F8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左部</w:t>
      </w:r>
    </w:p>
    <w:p w14:paraId="2BC90AE3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left_1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Split_1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5AB36CD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j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:</w:t>
      </w:r>
    </w:p>
    <w:p w14:paraId="3062A3A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syntaxSplit_2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j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spellEnd"/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532C548B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left_2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Split_2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66B4386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right_2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Split_2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2AE4B471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left_1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ight_2:</w:t>
      </w:r>
    </w:p>
    <w:p w14:paraId="22EB118B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index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ight_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2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nd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left_1)</w:t>
      </w:r>
    </w:p>
    <w:p w14:paraId="2F0CC7B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如果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index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可以加一</w:t>
      </w:r>
    </w:p>
    <w:p w14:paraId="185625CD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&lt;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n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right_2):</w:t>
      </w:r>
    </w:p>
    <w:p w14:paraId="3BF4E20B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index+1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的地方的值是终结符</w:t>
      </w:r>
    </w:p>
    <w:p w14:paraId="3C909F28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ight_2[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VT:</w:t>
      </w:r>
    </w:p>
    <w:p w14:paraId="13368F3C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那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FOLLOW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集加入终结符</w:t>
      </w:r>
    </w:p>
    <w:p w14:paraId="2F21B223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_1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(right_2[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</w:p>
    <w:p w14:paraId="3ABBAB2D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se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4CA2BB9B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如果不是终结符，加他的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FIRST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集，再分两种情况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有空串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和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没有空串</w:t>
      </w:r>
    </w:p>
    <w:p w14:paraId="1A04167B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_1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extend(FIRST[right_2[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])</w:t>
      </w:r>
    </w:p>
    <w:p w14:paraId="29DF391D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如果有空串</w:t>
      </w:r>
    </w:p>
    <w:p w14:paraId="739ECB7F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#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ight_2[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]:</w:t>
      </w:r>
    </w:p>
    <w:p w14:paraId="2DF1CFA8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_1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emove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#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30B83813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_1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extend(FOLLOW[left_2])</w:t>
      </w:r>
    </w:p>
    <w:p w14:paraId="264BF4CA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去重</w:t>
      </w:r>
    </w:p>
    <w:p w14:paraId="4AFAB29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left_1]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list(set(FOLLOW[left_1]))</w:t>
      </w:r>
    </w:p>
    <w:p w14:paraId="0EA21018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7A5015E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如果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index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不可以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 xml:space="preserve">+1 T-&gt;FT'  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放在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T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后面也要放在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T'</w:t>
      </w:r>
      <w:r w:rsidRPr="00435748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后面</w:t>
      </w:r>
    </w:p>
    <w:p w14:paraId="6D6506B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index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n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right_2):</w:t>
      </w:r>
    </w:p>
    <w:p w14:paraId="57BEDB7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_1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extend(FOLLOW[left_2])</w:t>
      </w:r>
    </w:p>
    <w:p w14:paraId="4FF6475C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left_1]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list(set(FOLLOW[left_1]))</w:t>
      </w:r>
    </w:p>
    <w:p w14:paraId="2D6E3624" w14:textId="09C9153B" w:rsidR="00435748" w:rsidRPr="00435748" w:rsidRDefault="00435748" w:rsidP="00435748">
      <w:pPr>
        <w:rPr>
          <w:rFonts w:hint="eastAsia"/>
        </w:rPr>
      </w:pPr>
      <w:r w:rsidRPr="00435748">
        <w:drawing>
          <wp:inline distT="0" distB="0" distL="0" distR="0" wp14:anchorId="02402AA4" wp14:editId="3D87C7B8">
            <wp:extent cx="5274310" cy="112395"/>
            <wp:effectExtent l="0" t="0" r="2540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2FFB26" w14:textId="1D05A0C2" w:rsidR="00621396" w:rsidRDefault="00621396" w:rsidP="00621396">
      <w:pPr>
        <w:pStyle w:val="4"/>
      </w:pPr>
      <w:r>
        <w:rPr>
          <w:rFonts w:hint="eastAsia"/>
        </w:rPr>
        <w:t>构造SELECT集</w:t>
      </w:r>
    </w:p>
    <w:p w14:paraId="0F46859D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getSelec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:</w:t>
      </w:r>
    </w:p>
    <w:p w14:paraId="1F809853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:</w:t>
      </w:r>
    </w:p>
    <w:p w14:paraId="23607C2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spellEnd"/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47878908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lef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35A0DFD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righ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77B7C5BE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right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VT:</w:t>
      </w:r>
    </w:p>
    <w:p w14:paraId="602A0248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SELECT[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right[</w:t>
      </w:r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</w:p>
    <w:p w14:paraId="46A6728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if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righ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#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7A846DDF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SELECT[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copy()</w:t>
      </w:r>
    </w:p>
    <w:p w14:paraId="4577F321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else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:</w:t>
      </w:r>
    </w:p>
    <w:p w14:paraId="25B72137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SELECT[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IRST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copy()</w:t>
      </w:r>
    </w:p>
    <w:p w14:paraId="7BF4EDD1" w14:textId="076E60C0" w:rsidR="00435748" w:rsidRDefault="00435748" w:rsidP="00435748"/>
    <w:p w14:paraId="3082607F" w14:textId="26F7BF0D" w:rsidR="00435748" w:rsidRPr="00435748" w:rsidRDefault="00435748" w:rsidP="00435748">
      <w:pPr>
        <w:rPr>
          <w:rFonts w:hint="eastAsia"/>
        </w:rPr>
      </w:pPr>
      <w:r w:rsidRPr="00435748">
        <w:drawing>
          <wp:inline distT="0" distB="0" distL="0" distR="0" wp14:anchorId="09692021" wp14:editId="556AC124">
            <wp:extent cx="5274310" cy="19367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2EDBF" w14:textId="5C1848F1" w:rsidR="00621396" w:rsidRDefault="00621396" w:rsidP="00621396">
      <w:pPr>
        <w:pStyle w:val="4"/>
      </w:pPr>
      <w:r>
        <w:rPr>
          <w:rFonts w:hint="eastAsia"/>
        </w:rPr>
        <w:t>构造预测分析表</w:t>
      </w:r>
    </w:p>
    <w:p w14:paraId="2AB32D1A" w14:textId="2F343DA6" w:rsidR="008D4E8A" w:rsidRPr="006F14B6" w:rsidRDefault="008D4E8A" w:rsidP="006F14B6">
      <w:pPr>
        <w:spacing w:line="276" w:lineRule="auto"/>
        <w:rPr>
          <w:rFonts w:ascii="宋体" w:eastAsia="宋体" w:hAnsi="宋体" w:hint="eastAsia"/>
        </w:rPr>
      </w:pPr>
      <w:r w:rsidRPr="006F14B6">
        <w:rPr>
          <w:rFonts w:ascii="宋体" w:eastAsia="宋体" w:hAnsi="宋体" w:hint="eastAsia"/>
        </w:rPr>
        <w:t>使用python的字典来存储预测分析表中的值</w:t>
      </w:r>
    </w:p>
    <w:p w14:paraId="4D70B6CA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preTable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syntax):</w:t>
      </w:r>
    </w:p>
    <w:p w14:paraId="7821551F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31CB7C20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yntax:</w:t>
      </w:r>
    </w:p>
    <w:p w14:paraId="6665A6D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plit</w:t>
      </w:r>
      <w:proofErr w:type="spellEnd"/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-&gt;'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64BDC644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lef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5F6C01D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right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yntaxSpli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proofErr w:type="gramEnd"/>
      <w:r w:rsidRPr="00435748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</w:t>
      </w:r>
    </w:p>
    <w:p w14:paraId="4D8F2E22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mp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{}</w:t>
      </w:r>
    </w:p>
    <w:p w14:paraId="08E99B7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j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SELECT[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:</w:t>
      </w:r>
    </w:p>
    <w:p w14:paraId="04FD877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mp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[j]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</w:t>
      </w:r>
      <w:proofErr w:type="spellEnd"/>
    </w:p>
    <w:p w14:paraId="0D4276F0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for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j </w:t>
      </w:r>
      <w:r w:rsidRPr="00435748">
        <w:rPr>
          <w:rFonts w:ascii="Consolas" w:eastAsia="宋体" w:hAnsi="Consolas" w:cs="宋体"/>
          <w:b/>
          <w:bCs/>
          <w:color w:val="F92672"/>
          <w:spacing w:val="4"/>
          <w:kern w:val="0"/>
          <w:sz w:val="20"/>
          <w:szCs w:val="20"/>
        </w:rPr>
        <w:t>in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FOLLOW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:</w:t>
      </w:r>
    </w:p>
    <w:p w14:paraId="49D98A16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if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mp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get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(j)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None:</w:t>
      </w:r>
    </w:p>
    <w:p w14:paraId="399350F9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mp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[j] 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435748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SYNCH'</w:t>
      </w:r>
    </w:p>
    <w:p w14:paraId="63963845" w14:textId="77777777" w:rsidR="00435748" w:rsidRPr="00435748" w:rsidRDefault="00435748" w:rsidP="00435748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lastRenderedPageBreak/>
        <w:tab/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ABLE[</w:t>
      </w:r>
      <w:proofErr w:type="gram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left]</w:t>
      </w:r>
      <w:r w:rsidRPr="00435748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update(</w:t>
      </w:r>
      <w:proofErr w:type="spellStart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mp</w:t>
      </w:r>
      <w:proofErr w:type="spellEnd"/>
      <w:r w:rsidRPr="00435748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41AA5484" w14:textId="4B446EBE" w:rsidR="00621396" w:rsidRPr="00435748" w:rsidRDefault="00435748" w:rsidP="00621396">
      <w:pPr>
        <w:rPr>
          <w:rFonts w:hint="eastAsia"/>
        </w:rPr>
      </w:pPr>
      <w:r w:rsidRPr="00435748">
        <w:drawing>
          <wp:inline distT="0" distB="0" distL="0" distR="0" wp14:anchorId="1B593C80" wp14:editId="052FDC59">
            <wp:extent cx="5274310" cy="39941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9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9F2DB" w14:textId="4C3694EB" w:rsidR="00621396" w:rsidRPr="00621396" w:rsidRDefault="00621396" w:rsidP="00621396">
      <w:pPr>
        <w:pStyle w:val="3"/>
        <w:rPr>
          <w:rFonts w:hint="eastAsia"/>
        </w:rPr>
      </w:pPr>
      <w:bookmarkStart w:id="9" w:name="_Toc11086994"/>
      <w:r>
        <w:rPr>
          <w:rFonts w:hint="eastAsia"/>
        </w:rPr>
        <w:t>3、实验结果</w:t>
      </w:r>
      <w:bookmarkEnd w:id="9"/>
    </w:p>
    <w:p w14:paraId="03BF05A7" w14:textId="46E30F7E" w:rsidR="00621396" w:rsidRPr="00621396" w:rsidRDefault="006F14B6" w:rsidP="00621396">
      <w:pPr>
        <w:rPr>
          <w:rFonts w:hint="eastAsia"/>
        </w:rPr>
      </w:pPr>
      <w:r>
        <w:rPr>
          <w:rFonts w:hint="eastAsia"/>
        </w:rPr>
        <w:t>输入文法：</w:t>
      </w:r>
      <w:r w:rsidRPr="006F14B6">
        <w:t>'</w:t>
      </w:r>
      <w:proofErr w:type="spellStart"/>
      <w:r w:rsidRPr="006F14B6">
        <w:t>i+i</w:t>
      </w:r>
      <w:proofErr w:type="spellEnd"/>
      <w:r w:rsidRPr="006F14B6">
        <w:t>*</w:t>
      </w:r>
      <w:proofErr w:type="spellStart"/>
      <w:r w:rsidRPr="006F14B6">
        <w:t>i</w:t>
      </w:r>
      <w:proofErr w:type="spellEnd"/>
      <w:r w:rsidRPr="006F14B6">
        <w:t>+$'</w:t>
      </w:r>
    </w:p>
    <w:p w14:paraId="6F5C59EC" w14:textId="2B940C49" w:rsidR="0040482F" w:rsidRDefault="006F14B6" w:rsidP="0040482F">
      <w:r>
        <w:rPr>
          <w:noProof/>
        </w:rPr>
        <w:drawing>
          <wp:inline distT="0" distB="0" distL="0" distR="0" wp14:anchorId="748946EF" wp14:editId="5173441F">
            <wp:extent cx="3632387" cy="4572235"/>
            <wp:effectExtent l="0" t="0" r="635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632387" cy="4572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8089C" w14:textId="5C1CA651" w:rsidR="0040482F" w:rsidRDefault="0040482F" w:rsidP="0040482F"/>
    <w:p w14:paraId="671A76CE" w14:textId="5296F18F" w:rsidR="0040482F" w:rsidRDefault="0040482F" w:rsidP="0040482F"/>
    <w:p w14:paraId="03BDD5FE" w14:textId="77777777" w:rsidR="0040482F" w:rsidRDefault="0040482F" w:rsidP="0040482F">
      <w:pPr>
        <w:rPr>
          <w:rFonts w:hint="eastAsia"/>
        </w:rPr>
      </w:pPr>
    </w:p>
    <w:p w14:paraId="24633AAD" w14:textId="13BDB1D8" w:rsidR="006F14B6" w:rsidRDefault="006F14B6" w:rsidP="006F14B6">
      <w:pPr>
        <w:pStyle w:val="2"/>
        <w:jc w:val="center"/>
      </w:pPr>
      <w:bookmarkStart w:id="10" w:name="_Toc11086995"/>
      <w:r>
        <w:rPr>
          <w:rFonts w:hint="eastAsia"/>
        </w:rPr>
        <w:lastRenderedPageBreak/>
        <w:t>语义分析器</w:t>
      </w:r>
      <w:bookmarkEnd w:id="10"/>
    </w:p>
    <w:p w14:paraId="23A703DC" w14:textId="1D6B25DB" w:rsidR="006F14B6" w:rsidRDefault="006F14B6" w:rsidP="006F14B6">
      <w:pPr>
        <w:pStyle w:val="3"/>
      </w:pPr>
      <w:bookmarkStart w:id="11" w:name="_Toc11086996"/>
      <w:r>
        <w:t>1</w:t>
      </w:r>
      <w:r>
        <w:rPr>
          <w:rFonts w:hint="eastAsia"/>
        </w:rPr>
        <w:t>、目的</w:t>
      </w:r>
      <w:bookmarkEnd w:id="11"/>
    </w:p>
    <w:p w14:paraId="0E2AA1E3" w14:textId="77777777" w:rsidR="0040482F" w:rsidRDefault="0040482F" w:rsidP="0040482F">
      <w:pPr>
        <w:pStyle w:val="a8"/>
        <w:shd w:val="clear" w:color="auto" w:fill="FFFFFF"/>
        <w:spacing w:before="0" w:beforeAutospacing="0" w:after="150" w:afterAutospacing="0" w:line="390" w:lineRule="atLeast"/>
        <w:ind w:left="150" w:right="150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/>
          <w:color w:val="333333"/>
        </w:rPr>
        <w:t xml:space="preserve">1. </w:t>
      </w:r>
      <w:r>
        <w:rPr>
          <w:rFonts w:ascii="Times New Roman" w:hAnsi="Times New Roman" w:cs="Times New Roman"/>
          <w:color w:val="333333"/>
        </w:rPr>
        <w:t>了解</w:t>
      </w:r>
      <w:r>
        <w:rPr>
          <w:rFonts w:ascii="Times New Roman" w:hAnsi="Times New Roman" w:cs="Times New Roman" w:hint="eastAsia"/>
          <w:color w:val="333333"/>
        </w:rPr>
        <w:t>语义分析的主要方法和功能，能判断语法制导定义类型，并根据不同类型采用不同的语义分析方法。</w:t>
      </w:r>
    </w:p>
    <w:p w14:paraId="149149EC" w14:textId="77777777" w:rsidR="0040482F" w:rsidRDefault="0040482F" w:rsidP="0040482F">
      <w:pPr>
        <w:pStyle w:val="a8"/>
        <w:shd w:val="clear" w:color="auto" w:fill="FFFFFF"/>
        <w:spacing w:before="0" w:beforeAutospacing="0" w:after="150" w:afterAutospacing="0" w:line="390" w:lineRule="atLeast"/>
        <w:ind w:left="150" w:right="150"/>
        <w:rPr>
          <w:rFonts w:ascii="Times New Roman" w:hAnsi="Times New Roman" w:cs="Times New Roman"/>
          <w:color w:val="333333"/>
        </w:rPr>
      </w:pPr>
      <w:r>
        <w:rPr>
          <w:rFonts w:ascii="Times New Roman" w:hAnsi="Times New Roman" w:cs="Times New Roman"/>
          <w:color w:val="333333"/>
        </w:rPr>
        <w:t xml:space="preserve">2. </w:t>
      </w:r>
      <w:r>
        <w:rPr>
          <w:rFonts w:ascii="Times New Roman" w:hAnsi="Times New Roman" w:cs="Times New Roman"/>
          <w:color w:val="333333"/>
        </w:rPr>
        <w:t>掌握</w:t>
      </w:r>
      <w:r>
        <w:rPr>
          <w:rFonts w:ascii="Times New Roman" w:hAnsi="Times New Roman" w:cs="Times New Roman" w:hint="eastAsia"/>
          <w:color w:val="333333"/>
        </w:rPr>
        <w:t>利用语义规则进行符号表信息登录的功能</w:t>
      </w:r>
      <w:r>
        <w:rPr>
          <w:rFonts w:ascii="Times New Roman" w:hAnsi="Times New Roman" w:cs="Times New Roman"/>
          <w:color w:val="333333"/>
        </w:rPr>
        <w:t>。</w:t>
      </w:r>
    </w:p>
    <w:p w14:paraId="32980CAA" w14:textId="24C718FD" w:rsidR="0040482F" w:rsidRDefault="0040482F" w:rsidP="0040482F"/>
    <w:p w14:paraId="4CC84719" w14:textId="5B313291" w:rsidR="0040482F" w:rsidRDefault="00397168" w:rsidP="00397168">
      <w:pPr>
        <w:pStyle w:val="3"/>
      </w:pPr>
      <w:bookmarkStart w:id="12" w:name="_Toc11086997"/>
      <w:r>
        <w:rPr>
          <w:rFonts w:hint="eastAsia"/>
        </w:rPr>
        <w:t>2、</w:t>
      </w:r>
      <w:r w:rsidR="006F14B6">
        <w:rPr>
          <w:rFonts w:hint="eastAsia"/>
        </w:rPr>
        <w:t>过程</w:t>
      </w:r>
      <w:bookmarkEnd w:id="12"/>
    </w:p>
    <w:p w14:paraId="0CAC81D0" w14:textId="554DA5EA" w:rsidR="0040482F" w:rsidRDefault="0040482F" w:rsidP="0040482F">
      <w:pPr>
        <w:pStyle w:val="4"/>
      </w:pPr>
      <w:r>
        <w:t>E</w:t>
      </w:r>
      <w:r>
        <w:rPr>
          <w:rFonts w:hint="eastAsia"/>
        </w:rPr>
        <w:t>nter函数</w:t>
      </w:r>
    </w:p>
    <w:p w14:paraId="2D5C65C6" w14:textId="181F2A35" w:rsidR="009C590B" w:rsidRDefault="009C590B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 w:hint="eastAsia"/>
          <w:color w:val="F8F8F2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def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gramStart"/>
      <w:r>
        <w:rPr>
          <w:rStyle w:val="nf"/>
          <w:rFonts w:ascii="Consolas" w:hAnsi="Consolas"/>
          <w:color w:val="A6E22E"/>
          <w:spacing w:val="4"/>
          <w:sz w:val="20"/>
          <w:szCs w:val="20"/>
        </w:rPr>
        <w:t>enter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am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ypename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offset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:</w:t>
      </w:r>
    </w:p>
    <w:p w14:paraId="4CB92EE7" w14:textId="77777777" w:rsidR="009C590B" w:rsidRDefault="009C590B" w:rsidP="009C590B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item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=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stitem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am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ypename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offset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</w:t>
      </w:r>
    </w:p>
    <w:p w14:paraId="774922D0" w14:textId="77777777" w:rsidR="009C590B" w:rsidRDefault="009C590B" w:rsidP="009C590B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proofErr w:type="spellStart"/>
      <w:proofErr w:type="gram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push</w:t>
      </w:r>
      <w:proofErr w:type="spellEnd"/>
      <w:proofErr w:type="gram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item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</w:t>
      </w:r>
    </w:p>
    <w:p w14:paraId="1EE2D3C2" w14:textId="77777777" w:rsidR="009C590B" w:rsidRPr="009C590B" w:rsidRDefault="009C590B" w:rsidP="009C590B">
      <w:pPr>
        <w:rPr>
          <w:rFonts w:hint="eastAsia"/>
        </w:rPr>
      </w:pPr>
    </w:p>
    <w:p w14:paraId="0197A66D" w14:textId="7EA2FCAF" w:rsidR="0040482F" w:rsidRDefault="0040482F" w:rsidP="0040482F">
      <w:pPr>
        <w:pStyle w:val="4"/>
      </w:pPr>
      <w:proofErr w:type="spellStart"/>
      <w:r>
        <w:t>Mktable</w:t>
      </w:r>
      <w:proofErr w:type="spellEnd"/>
      <w:r>
        <w:rPr>
          <w:rFonts w:hint="eastAsia"/>
        </w:rPr>
        <w:t>函数</w:t>
      </w:r>
    </w:p>
    <w:p w14:paraId="0B9E4511" w14:textId="5CA3D595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 w:hint="eastAsia"/>
          <w:color w:val="F8F8F2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def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rFonts w:ascii="Consolas" w:hAnsi="Consolas"/>
          <w:color w:val="A6E22E"/>
          <w:spacing w:val="4"/>
          <w:sz w:val="20"/>
          <w:szCs w:val="20"/>
        </w:rPr>
        <w:t>mktable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:</w:t>
      </w:r>
    </w:p>
    <w:p w14:paraId="28F3A92D" w14:textId="14459C3C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 w:hint="eastAsia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=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proofErr w:type="gram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bl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</w:t>
      </w:r>
    </w:p>
    <w:p w14:paraId="26ADDAA6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return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</w:p>
    <w:p w14:paraId="4DC4B6B7" w14:textId="77777777" w:rsidR="00BC12EF" w:rsidRPr="00BC12EF" w:rsidRDefault="00BC12EF" w:rsidP="00BC12EF">
      <w:pPr>
        <w:rPr>
          <w:rFonts w:hint="eastAsia"/>
        </w:rPr>
      </w:pPr>
    </w:p>
    <w:p w14:paraId="31D85666" w14:textId="4D875AE0" w:rsidR="0040482F" w:rsidRDefault="0040482F" w:rsidP="0040482F">
      <w:pPr>
        <w:pStyle w:val="4"/>
      </w:pPr>
      <w:proofErr w:type="spellStart"/>
      <w:r>
        <w:t>Addwidth</w:t>
      </w:r>
      <w:proofErr w:type="spellEnd"/>
      <w:r>
        <w:t xml:space="preserve"> </w:t>
      </w:r>
      <w:r>
        <w:rPr>
          <w:rFonts w:hint="eastAsia"/>
        </w:rPr>
        <w:t>函数</w:t>
      </w:r>
    </w:p>
    <w:p w14:paraId="5B63605B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def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rFonts w:ascii="Consolas" w:hAnsi="Consolas"/>
          <w:color w:val="A6E22E"/>
          <w:spacing w:val="4"/>
          <w:sz w:val="20"/>
          <w:szCs w:val="20"/>
        </w:rPr>
        <w:t>addwidth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width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:</w:t>
      </w:r>
    </w:p>
    <w:p w14:paraId="6E6A34CF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proofErr w:type="spellStart"/>
      <w:proofErr w:type="gram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width</w:t>
      </w:r>
      <w:proofErr w:type="spellEnd"/>
      <w:proofErr w:type="gramEnd"/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=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width</w:t>
      </w:r>
    </w:p>
    <w:p w14:paraId="5CB61C3D" w14:textId="77777777" w:rsidR="00BC12EF" w:rsidRPr="00BC12EF" w:rsidRDefault="00BC12EF" w:rsidP="00BC12EF">
      <w:pPr>
        <w:rPr>
          <w:rFonts w:hint="eastAsia"/>
        </w:rPr>
      </w:pPr>
    </w:p>
    <w:p w14:paraId="537766BD" w14:textId="46EE8B2F" w:rsidR="0040482F" w:rsidRDefault="0040482F" w:rsidP="0040482F">
      <w:pPr>
        <w:pStyle w:val="4"/>
      </w:pPr>
      <w:proofErr w:type="spellStart"/>
      <w:r>
        <w:t>Enterproc</w:t>
      </w:r>
      <w:proofErr w:type="spellEnd"/>
      <w:r>
        <w:t xml:space="preserve"> </w:t>
      </w:r>
      <w:r>
        <w:rPr>
          <w:rFonts w:hint="eastAsia"/>
        </w:rPr>
        <w:t>函数</w:t>
      </w:r>
    </w:p>
    <w:p w14:paraId="159ABF1F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def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proofErr w:type="gramStart"/>
      <w:r>
        <w:rPr>
          <w:rStyle w:val="nf"/>
          <w:rFonts w:ascii="Consolas" w:hAnsi="Consolas"/>
          <w:color w:val="A6E22E"/>
          <w:spacing w:val="4"/>
          <w:sz w:val="20"/>
          <w:szCs w:val="20"/>
        </w:rPr>
        <w:t>enterproc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gramEnd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am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proofErr w:type="spell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ewtable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:</w:t>
      </w:r>
    </w:p>
    <w:p w14:paraId="4122C683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lastRenderedPageBreak/>
        <w:tab/>
      </w:r>
      <w:proofErr w:type="spellStart"/>
      <w:proofErr w:type="gram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  <w:r>
        <w:rPr>
          <w:rStyle w:val="o"/>
          <w:rFonts w:ascii="Consolas" w:hAnsi="Consolas"/>
          <w:color w:val="F92672"/>
          <w:spacing w:val="4"/>
          <w:sz w:val="20"/>
          <w:szCs w:val="20"/>
        </w:rPr>
        <w:t>.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addTable</w:t>
      </w:r>
      <w:proofErr w:type="spellEnd"/>
      <w:proofErr w:type="gram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(</w:t>
      </w:r>
      <w:proofErr w:type="spellStart"/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ame</w:t>
      </w:r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,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newtable</w:t>
      </w:r>
      <w:proofErr w:type="spellEnd"/>
      <w:r>
        <w:rPr>
          <w:rStyle w:val="p"/>
          <w:rFonts w:ascii="Consolas" w:hAnsi="Consolas"/>
          <w:color w:val="F8F8F2"/>
          <w:spacing w:val="4"/>
          <w:sz w:val="20"/>
          <w:szCs w:val="20"/>
        </w:rPr>
        <w:t>)</w:t>
      </w:r>
    </w:p>
    <w:p w14:paraId="6E267351" w14:textId="77777777" w:rsidR="00BC12EF" w:rsidRDefault="00BC12EF" w:rsidP="00BC12EF">
      <w:pPr>
        <w:pStyle w:val="HTML"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spacing w:line="234" w:lineRule="atLeast"/>
        <w:rPr>
          <w:rFonts w:ascii="Consolas" w:hAnsi="Consolas"/>
          <w:color w:val="F8F8F2"/>
          <w:spacing w:val="4"/>
          <w:sz w:val="20"/>
          <w:szCs w:val="20"/>
        </w:rPr>
      </w:pPr>
      <w:r>
        <w:rPr>
          <w:rFonts w:ascii="Consolas" w:hAnsi="Consolas"/>
          <w:color w:val="F8F8F2"/>
          <w:spacing w:val="4"/>
          <w:sz w:val="20"/>
          <w:szCs w:val="20"/>
        </w:rPr>
        <w:tab/>
      </w:r>
      <w:r>
        <w:rPr>
          <w:rStyle w:val="k"/>
          <w:rFonts w:ascii="Consolas" w:hAnsi="Consolas"/>
          <w:b/>
          <w:bCs/>
          <w:color w:val="66D9EF"/>
          <w:spacing w:val="4"/>
          <w:sz w:val="20"/>
          <w:szCs w:val="20"/>
        </w:rPr>
        <w:t>return</w:t>
      </w:r>
      <w:r>
        <w:rPr>
          <w:rFonts w:ascii="Consolas" w:hAnsi="Consolas"/>
          <w:color w:val="F8F8F2"/>
          <w:spacing w:val="4"/>
          <w:sz w:val="20"/>
          <w:szCs w:val="20"/>
        </w:rPr>
        <w:t xml:space="preserve"> </w:t>
      </w:r>
      <w:r>
        <w:rPr>
          <w:rStyle w:val="n"/>
          <w:rFonts w:ascii="Consolas" w:hAnsi="Consolas"/>
          <w:color w:val="F8F8F2"/>
          <w:spacing w:val="4"/>
          <w:sz w:val="20"/>
          <w:szCs w:val="20"/>
        </w:rPr>
        <w:t>table</w:t>
      </w:r>
    </w:p>
    <w:p w14:paraId="485E6BEE" w14:textId="77777777" w:rsidR="00BC12EF" w:rsidRPr="00BC12EF" w:rsidRDefault="00BC12EF" w:rsidP="00BC12EF">
      <w:pPr>
        <w:rPr>
          <w:rFonts w:hint="eastAsia"/>
        </w:rPr>
      </w:pPr>
    </w:p>
    <w:p w14:paraId="45297752" w14:textId="3A995E51" w:rsidR="0040482F" w:rsidRDefault="00BC12EF" w:rsidP="0040482F">
      <w:r>
        <w:rPr>
          <w:rFonts w:hint="eastAsia"/>
        </w:rPr>
        <w:t>通过产生式规则，自底向上，手动构建语法分析树后，得到最左规约的</w:t>
      </w:r>
      <w:r w:rsidR="00D418D0">
        <w:rPr>
          <w:rFonts w:hint="eastAsia"/>
        </w:rPr>
        <w:t>产生式。根据产生式的顺序，执行对应的语义规则</w:t>
      </w:r>
    </w:p>
    <w:p w14:paraId="391CA702" w14:textId="77777777" w:rsidR="00D418D0" w:rsidRDefault="00D418D0" w:rsidP="00D418D0">
      <w:pPr>
        <w:pStyle w:val="a8"/>
        <w:shd w:val="clear" w:color="auto" w:fill="FFFFFF"/>
        <w:spacing w:before="0" w:beforeAutospacing="0" w:after="150" w:afterAutospacing="0" w:line="390" w:lineRule="atLeast"/>
        <w:ind w:left="150" w:right="150"/>
        <w:rPr>
          <w:rFonts w:ascii="Times New Roman" w:hAnsi="Times New Roman" w:cs="Times New Roman"/>
          <w:color w:val="333333"/>
        </w:rPr>
      </w:pPr>
      <w:r>
        <w:rPr>
          <w:rFonts w:hint="eastAsia"/>
        </w:rPr>
        <w:t>如对于测试句子：</w:t>
      </w:r>
      <w:r>
        <w:rPr>
          <w:rFonts w:ascii="Times New Roman" w:hAnsi="Times New Roman" w:cs="Times New Roman" w:hint="eastAsia"/>
          <w:color w:val="333333"/>
        </w:rPr>
        <w:t>id</w:t>
      </w:r>
      <w:r>
        <w:rPr>
          <w:rFonts w:ascii="Times New Roman" w:hAnsi="Times New Roman" w:cs="Times New Roman" w:hint="eastAsia"/>
          <w:color w:val="333333"/>
          <w:vertAlign w:val="subscript"/>
        </w:rPr>
        <w:t>1</w:t>
      </w:r>
      <w:r>
        <w:rPr>
          <w:rFonts w:ascii="Times New Roman" w:hAnsi="Times New Roman" w:cs="Times New Roman" w:hint="eastAsia"/>
          <w:color w:val="333333"/>
        </w:rPr>
        <w:t xml:space="preserve"> : real ; id</w:t>
      </w:r>
      <w:r>
        <w:rPr>
          <w:rFonts w:ascii="Times New Roman" w:hAnsi="Times New Roman" w:cs="Times New Roman" w:hint="eastAsia"/>
          <w:color w:val="333333"/>
          <w:vertAlign w:val="subscript"/>
        </w:rPr>
        <w:t>2</w:t>
      </w:r>
      <w:r>
        <w:rPr>
          <w:rFonts w:ascii="Times New Roman" w:hAnsi="Times New Roman" w:cs="Times New Roman" w:hint="eastAsia"/>
          <w:color w:val="333333"/>
        </w:rPr>
        <w:t xml:space="preserve"> :</w:t>
      </w:r>
      <w:r>
        <w:rPr>
          <w:rFonts w:ascii="Times New Roman" w:hAnsi="Times New Roman" w:cs="Times New Roman" w:hint="eastAsia"/>
          <w:color w:val="333333"/>
        </w:rPr>
        <w:t>↑</w:t>
      </w:r>
      <w:r>
        <w:rPr>
          <w:rFonts w:ascii="Times New Roman" w:hAnsi="Times New Roman" w:cs="Times New Roman" w:hint="eastAsia"/>
          <w:color w:val="333333"/>
        </w:rPr>
        <w:t>integer; id</w:t>
      </w:r>
      <w:proofErr w:type="gramStart"/>
      <w:r>
        <w:rPr>
          <w:rFonts w:ascii="Times New Roman" w:hAnsi="Times New Roman" w:cs="Times New Roman" w:hint="eastAsia"/>
          <w:color w:val="333333"/>
          <w:vertAlign w:val="subscript"/>
        </w:rPr>
        <w:t>3</w:t>
      </w:r>
      <w:r>
        <w:rPr>
          <w:rFonts w:ascii="Times New Roman" w:hAnsi="Times New Roman" w:cs="Times New Roman" w:hint="eastAsia"/>
          <w:color w:val="333333"/>
        </w:rPr>
        <w:t>:integer</w:t>
      </w:r>
      <w:proofErr w:type="gramEnd"/>
    </w:p>
    <w:p w14:paraId="4450882E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def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D418D0">
        <w:rPr>
          <w:rFonts w:ascii="Consolas" w:eastAsia="宋体" w:hAnsi="Consolas" w:cs="宋体"/>
          <w:color w:val="A6E22E"/>
          <w:spacing w:val="4"/>
          <w:kern w:val="0"/>
          <w:sz w:val="20"/>
          <w:szCs w:val="20"/>
        </w:rPr>
        <w:t>testOne</w:t>
      </w:r>
      <w:proofErr w:type="spell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:</w:t>
      </w:r>
    </w:p>
    <w:p w14:paraId="608519A9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6D365723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T1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(name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T1</w:t>
      </w:r>
      <w:proofErr w:type="gramStart"/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state</w:t>
      </w:r>
      <w:proofErr w:type="gramEnd"/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58B9C563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id1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ID(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name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id1"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state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69D6418D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t1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mktable</w:t>
      </w:r>
      <w:proofErr w:type="spell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5B9DAF37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blptr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</w:t>
      </w:r>
      <w:proofErr w:type="spellEnd"/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t1)</w:t>
      </w:r>
    </w:p>
    <w:p w14:paraId="4B57A786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spellStart"/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ffset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append</w:t>
      </w:r>
      <w:proofErr w:type="spellEnd"/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0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7CC291A6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_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'real'</w:t>
      </w:r>
    </w:p>
    <w:p w14:paraId="4F5A8291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width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8</w:t>
      </w:r>
    </w:p>
    <w:p w14:paraId="5E4FD8DA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383F1DC7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enter(</w:t>
      </w:r>
      <w:proofErr w:type="spell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blptr</w:t>
      </w:r>
      <w:proofErr w:type="spell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,id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name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T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_,offset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</w:p>
    <w:p w14:paraId="68663B6C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ffset[</w:t>
      </w:r>
      <w:proofErr w:type="gramEnd"/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offset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width</w:t>
      </w:r>
    </w:p>
    <w:p w14:paraId="3502A029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D418D0">
        <w:rPr>
          <w:rFonts w:ascii="Consolas" w:eastAsia="宋体" w:hAnsi="Consolas" w:cs="宋体"/>
          <w:i/>
          <w:iCs/>
          <w:color w:val="75715E"/>
          <w:spacing w:val="4"/>
          <w:kern w:val="0"/>
          <w:sz w:val="20"/>
          <w:szCs w:val="20"/>
        </w:rPr>
        <w:t># print(offset)</w:t>
      </w:r>
    </w:p>
    <w:p w14:paraId="40C71D63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31BF264C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T3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(name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T3</w:t>
      </w:r>
      <w:proofErr w:type="gramStart"/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state</w:t>
      </w:r>
      <w:proofErr w:type="gramEnd"/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3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0D2D0874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3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_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integer"</w:t>
      </w:r>
    </w:p>
    <w:p w14:paraId="13AA11A0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3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width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4</w:t>
      </w:r>
    </w:p>
    <w:p w14:paraId="7E72E589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18DCC4BD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T2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(name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T2</w:t>
      </w:r>
      <w:proofErr w:type="gramStart"/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state</w:t>
      </w:r>
      <w:proofErr w:type="gramEnd"/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687445D3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2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_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</w:t>
      </w:r>
      <w:proofErr w:type="spellStart"/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ptr</w:t>
      </w:r>
      <w:proofErr w:type="spellEnd"/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 xml:space="preserve"> "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tr(T3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_)</w:t>
      </w:r>
    </w:p>
    <w:p w14:paraId="4FA78E36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2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width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4</w:t>
      </w:r>
    </w:p>
    <w:p w14:paraId="6A07904C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3F3795EA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 xml:space="preserve">id2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ID(</w:t>
      </w:r>
      <w:r w:rsidRPr="00D418D0">
        <w:rPr>
          <w:rFonts w:ascii="Consolas" w:eastAsia="宋体" w:hAnsi="Consolas" w:cs="宋体"/>
          <w:color w:val="E6DB74"/>
          <w:spacing w:val="4"/>
          <w:kern w:val="0"/>
          <w:sz w:val="20"/>
          <w:szCs w:val="20"/>
        </w:rPr>
        <w:t>"id2"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2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)</w:t>
      </w:r>
    </w:p>
    <w:p w14:paraId="527F17D6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70C240CF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  <w:t>enter(</w:t>
      </w:r>
      <w:proofErr w:type="spell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blptr</w:t>
      </w:r>
      <w:proofErr w:type="spell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,id2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name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,T2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type_,offset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])</w:t>
      </w:r>
    </w:p>
    <w:p w14:paraId="673D3DC2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offset[</w:t>
      </w:r>
      <w:proofErr w:type="gramEnd"/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=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offset[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-</w:t>
      </w:r>
      <w:r w:rsidRPr="00D418D0">
        <w:rPr>
          <w:rFonts w:ascii="Consolas" w:eastAsia="宋体" w:hAnsi="Consolas" w:cs="宋体"/>
          <w:color w:val="AE81FF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] 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+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2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width</w:t>
      </w:r>
    </w:p>
    <w:p w14:paraId="33771F5B" w14:textId="77777777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</w:p>
    <w:p w14:paraId="7BFAC4C4" w14:textId="0FFBB265" w:rsidR="00D418D0" w:rsidRPr="00D418D0" w:rsidRDefault="00D418D0" w:rsidP="00D418D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34" w:lineRule="atLeast"/>
        <w:jc w:val="left"/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</w:pP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ab/>
      </w:r>
      <w:r w:rsidRPr="00D418D0">
        <w:rPr>
          <w:rFonts w:ascii="Consolas" w:eastAsia="宋体" w:hAnsi="Consolas" w:cs="宋体"/>
          <w:b/>
          <w:bCs/>
          <w:color w:val="66D9EF"/>
          <w:spacing w:val="4"/>
          <w:kern w:val="0"/>
          <w:sz w:val="20"/>
          <w:szCs w:val="20"/>
        </w:rPr>
        <w:t>return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 xml:space="preserve"> t</w:t>
      </w:r>
      <w:proofErr w:type="gramStart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1</w:t>
      </w:r>
      <w:r w:rsidRPr="00D418D0">
        <w:rPr>
          <w:rFonts w:ascii="Consolas" w:eastAsia="宋体" w:hAnsi="Consolas" w:cs="宋体"/>
          <w:color w:val="F92672"/>
          <w:spacing w:val="4"/>
          <w:kern w:val="0"/>
          <w:sz w:val="20"/>
          <w:szCs w:val="20"/>
        </w:rPr>
        <w:t>.</w:t>
      </w:r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show</w:t>
      </w:r>
      <w:proofErr w:type="gramEnd"/>
      <w:r w:rsidRPr="00D418D0">
        <w:rPr>
          <w:rFonts w:ascii="Consolas" w:eastAsia="宋体" w:hAnsi="Consolas" w:cs="宋体"/>
          <w:color w:val="F8F8F2"/>
          <w:spacing w:val="4"/>
          <w:kern w:val="0"/>
          <w:sz w:val="20"/>
          <w:szCs w:val="20"/>
        </w:rPr>
        <w:t>()</w:t>
      </w:r>
    </w:p>
    <w:p w14:paraId="4BE63ACA" w14:textId="2D9F275D" w:rsidR="006F14B6" w:rsidRDefault="00397168" w:rsidP="00397168">
      <w:pPr>
        <w:pStyle w:val="3"/>
      </w:pPr>
      <w:bookmarkStart w:id="13" w:name="_Toc11086998"/>
      <w:r>
        <w:rPr>
          <w:rFonts w:hint="eastAsia"/>
        </w:rPr>
        <w:lastRenderedPageBreak/>
        <w:t>3、</w:t>
      </w:r>
      <w:r w:rsidR="006F14B6">
        <w:rPr>
          <w:rFonts w:hint="eastAsia"/>
        </w:rPr>
        <w:t>实验结果</w:t>
      </w:r>
      <w:bookmarkEnd w:id="13"/>
    </w:p>
    <w:p w14:paraId="207BDABA" w14:textId="22DCE200" w:rsidR="0040482F" w:rsidRDefault="00233AFC" w:rsidP="00D418D0">
      <w:pPr>
        <w:rPr>
          <w:noProof/>
        </w:rPr>
      </w:pPr>
      <w:r w:rsidRPr="00233AFC">
        <w:drawing>
          <wp:inline distT="0" distB="0" distL="0" distR="0" wp14:anchorId="7E605564" wp14:editId="608FD577">
            <wp:extent cx="3448423" cy="232454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63261" cy="233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33AFC">
        <w:rPr>
          <w:noProof/>
        </w:rPr>
        <w:t xml:space="preserve"> </w:t>
      </w:r>
      <w:r w:rsidRPr="00233AFC">
        <w:drawing>
          <wp:inline distT="0" distB="0" distL="0" distR="0" wp14:anchorId="4C4EDDA4" wp14:editId="4B9E25B5">
            <wp:extent cx="3471738" cy="252207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90432" cy="2535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D6E66E" w14:textId="3995E9C1" w:rsidR="00536AB3" w:rsidRPr="0040482F" w:rsidRDefault="00536AB3" w:rsidP="00D418D0">
      <w:pPr>
        <w:rPr>
          <w:rFonts w:hint="eastAsia"/>
        </w:rPr>
      </w:pPr>
      <w:r w:rsidRPr="00536AB3">
        <w:drawing>
          <wp:inline distT="0" distB="0" distL="0" distR="0" wp14:anchorId="47356D0D" wp14:editId="7DF9BE65">
            <wp:extent cx="5274310" cy="247967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FAABA" w14:textId="77777777" w:rsidR="006F14B6" w:rsidRPr="006F14B6" w:rsidRDefault="006F14B6" w:rsidP="006F14B6">
      <w:pPr>
        <w:rPr>
          <w:rFonts w:hint="eastAsia"/>
        </w:rPr>
      </w:pPr>
    </w:p>
    <w:p w14:paraId="091C7939" w14:textId="200F8EA0" w:rsidR="006F14B6" w:rsidRDefault="00536AB3" w:rsidP="00536AB3">
      <w:pPr>
        <w:pStyle w:val="2"/>
        <w:jc w:val="center"/>
      </w:pPr>
      <w:bookmarkStart w:id="14" w:name="_Toc11086999"/>
      <w:r>
        <w:rPr>
          <w:rFonts w:hint="eastAsia"/>
        </w:rPr>
        <w:lastRenderedPageBreak/>
        <w:t>遇到的困难</w:t>
      </w:r>
      <w:bookmarkEnd w:id="14"/>
    </w:p>
    <w:p w14:paraId="0FDF409B" w14:textId="3D33FFA6" w:rsidR="00536AB3" w:rsidRDefault="008400B0" w:rsidP="008400B0">
      <w:pPr>
        <w:pStyle w:val="4"/>
      </w:pPr>
      <w:r>
        <w:rPr>
          <w:rFonts w:hint="eastAsia"/>
        </w:rPr>
        <w:t>词法分析</w:t>
      </w:r>
    </w:p>
    <w:p w14:paraId="0EE35EA5" w14:textId="5D0F9159" w:rsidR="000D0ADD" w:rsidRPr="000D0ADD" w:rsidRDefault="000D0ADD" w:rsidP="000D0ADD">
      <w:pPr>
        <w:rPr>
          <w:rFonts w:hint="eastAsia"/>
        </w:rPr>
      </w:pPr>
      <w:r>
        <w:rPr>
          <w:rFonts w:hint="eastAsia"/>
        </w:rPr>
        <w:t>词法分析其实是一个</w:t>
      </w:r>
      <w:proofErr w:type="gramStart"/>
      <w:r>
        <w:rPr>
          <w:rFonts w:hint="eastAsia"/>
        </w:rPr>
        <w:t>手动实现</w:t>
      </w:r>
      <w:proofErr w:type="gramEnd"/>
      <w:r>
        <w:rPr>
          <w:rFonts w:hint="eastAsia"/>
        </w:rPr>
        <w:t>正则表达式的过程，实现过程中需要对输入字符的不同情况进行判断，很容易</w:t>
      </w:r>
      <w:r w:rsidR="00F526BB">
        <w:rPr>
          <w:rFonts w:hint="eastAsia"/>
        </w:rPr>
        <w:t>因为考虑不周全，逻辑不严谨导致</w:t>
      </w:r>
      <w:r>
        <w:rPr>
          <w:rFonts w:hint="eastAsia"/>
        </w:rPr>
        <w:t>出现漏掉条件的情况。实现过程使用了很多if</w:t>
      </w:r>
      <w:r>
        <w:t xml:space="preserve"> </w:t>
      </w:r>
      <w:r>
        <w:rPr>
          <w:rFonts w:hint="eastAsia"/>
        </w:rPr>
        <w:t>else</w:t>
      </w:r>
      <w:r>
        <w:t xml:space="preserve"> </w:t>
      </w:r>
      <w:r>
        <w:rPr>
          <w:rFonts w:hint="eastAsia"/>
        </w:rPr>
        <w:t>代码在重新阅读的时候</w:t>
      </w:r>
      <w:r w:rsidR="00F526BB">
        <w:rPr>
          <w:rFonts w:hint="eastAsia"/>
        </w:rPr>
        <w:t>看起来容易把自己搞晕。</w:t>
      </w:r>
    </w:p>
    <w:p w14:paraId="4E7A23C5" w14:textId="28BC8BF8" w:rsidR="008400B0" w:rsidRDefault="008400B0" w:rsidP="008400B0">
      <w:pPr>
        <w:pStyle w:val="4"/>
      </w:pPr>
      <w:r>
        <w:rPr>
          <w:rFonts w:hint="eastAsia"/>
        </w:rPr>
        <w:t>语法分析</w:t>
      </w:r>
    </w:p>
    <w:p w14:paraId="64526629" w14:textId="213E3406" w:rsidR="008400B0" w:rsidRPr="008400B0" w:rsidRDefault="00F526BB" w:rsidP="008400B0">
      <w:pPr>
        <w:rPr>
          <w:rFonts w:hint="eastAsia"/>
        </w:rPr>
      </w:pPr>
      <w:r>
        <w:rPr>
          <w:rFonts w:hint="eastAsia"/>
        </w:rPr>
        <w:t>语法分析器我是自己通过实现first集，follow集，select集来实现预测分析表。所以工作量还是比较大的。但是每一步实现只要按部就班做其实还是容易的，实现过程中除了耗时间，还挺顺利。</w:t>
      </w:r>
    </w:p>
    <w:p w14:paraId="4E1E83C1" w14:textId="2BBB55C0" w:rsidR="008400B0" w:rsidRDefault="008400B0" w:rsidP="008400B0">
      <w:pPr>
        <w:pStyle w:val="4"/>
      </w:pPr>
      <w:r>
        <w:rPr>
          <w:rFonts w:hint="eastAsia"/>
        </w:rPr>
        <w:t>语义分析</w:t>
      </w:r>
    </w:p>
    <w:p w14:paraId="4CD57354" w14:textId="48260E28" w:rsidR="008400B0" w:rsidRDefault="008400B0" w:rsidP="008400B0">
      <w:r>
        <w:rPr>
          <w:rFonts w:hint="eastAsia"/>
        </w:rPr>
        <w:t>本来是想通过LR（0）分析器，自动构建自底向上的分析树，实现边分析边翻译的，奈何时间、能力不够，没法完成，最后就通过自己手动构建分析树的方法，来确定执行语义规则的顺序。这样就简单了很多</w:t>
      </w:r>
    </w:p>
    <w:p w14:paraId="76F9F782" w14:textId="6E993467" w:rsidR="008400B0" w:rsidRDefault="008400B0" w:rsidP="008400B0"/>
    <w:p w14:paraId="067C4F21" w14:textId="69F45444" w:rsidR="008400B0" w:rsidRDefault="008400B0" w:rsidP="008400B0"/>
    <w:p w14:paraId="5D51A625" w14:textId="12736293" w:rsidR="008400B0" w:rsidRDefault="008400B0" w:rsidP="008400B0">
      <w:pPr>
        <w:pStyle w:val="2"/>
        <w:jc w:val="center"/>
      </w:pPr>
      <w:bookmarkStart w:id="15" w:name="_Toc11087000"/>
      <w:r>
        <w:rPr>
          <w:rFonts w:hint="eastAsia"/>
        </w:rPr>
        <w:t>收获</w:t>
      </w:r>
      <w:bookmarkEnd w:id="15"/>
    </w:p>
    <w:p w14:paraId="6F994C2F" w14:textId="0B2C4A88" w:rsidR="008400B0" w:rsidRPr="008400B0" w:rsidRDefault="008400B0" w:rsidP="008400B0">
      <w:pPr>
        <w:rPr>
          <w:rFonts w:hint="eastAsia"/>
        </w:rPr>
      </w:pPr>
      <w:r>
        <w:rPr>
          <w:rFonts w:hint="eastAsia"/>
        </w:rPr>
        <w:t>编译原理对于计算机专业来说是一门非常重要的课，</w:t>
      </w:r>
      <w:r w:rsidR="00853B30">
        <w:rPr>
          <w:rFonts w:hint="eastAsia"/>
        </w:rPr>
        <w:t>曾</w:t>
      </w:r>
      <w:r>
        <w:rPr>
          <w:rFonts w:hint="eastAsia"/>
        </w:rPr>
        <w:t>在网上看到有大神自己写了一个编译器，创造了一门自己的语言。</w:t>
      </w:r>
      <w:r w:rsidR="00853B30">
        <w:rPr>
          <w:rFonts w:hint="eastAsia"/>
        </w:rPr>
        <w:t>在没学这门课时，想着学了这门课我自己是不是也能发明一个自己的语言。而学习这门课的时候，发现里面的概念抽象且数量庞大</w:t>
      </w:r>
      <w:r w:rsidR="00CA1102">
        <w:rPr>
          <w:rFonts w:hint="eastAsia"/>
        </w:rPr>
        <w:t>，一时间失去了学下去的方向和动力。还好有实践课，让我可以从编译器几个小的步骤开始，如实现简单的词法分析、语法分析、语义分析，通过动手的方式更好的去理解这些概念。通过这种以小见大的方式，我也对编译原理有</w:t>
      </w:r>
      <w:r w:rsidR="000D0ADD">
        <w:rPr>
          <w:rFonts w:hint="eastAsia"/>
        </w:rPr>
        <w:t>了更进一步的理解和认识</w:t>
      </w:r>
    </w:p>
    <w:sectPr w:rsidR="008400B0" w:rsidRPr="008400B0" w:rsidSect="00D56FA3">
      <w:footerReference w:type="default" r:id="rId22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66FBC5" w14:textId="77777777" w:rsidR="00215D0F" w:rsidRDefault="00215D0F" w:rsidP="00AE1E64">
      <w:r>
        <w:separator/>
      </w:r>
    </w:p>
  </w:endnote>
  <w:endnote w:type="continuationSeparator" w:id="0">
    <w:p w14:paraId="6929C46F" w14:textId="77777777" w:rsidR="00215D0F" w:rsidRDefault="00215D0F" w:rsidP="00AE1E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47134173"/>
      <w:docPartObj>
        <w:docPartGallery w:val="Page Numbers (Bottom of Page)"/>
        <w:docPartUnique/>
      </w:docPartObj>
    </w:sdtPr>
    <w:sdtContent>
      <w:p w14:paraId="198A2C1F" w14:textId="6BF994BB" w:rsidR="00D56FA3" w:rsidRDefault="00D56FA3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D73EBEC" w14:textId="77777777" w:rsidR="00D56FA3" w:rsidRDefault="00D56FA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4E2BB7" w14:textId="77777777" w:rsidR="00215D0F" w:rsidRDefault="00215D0F" w:rsidP="00AE1E64">
      <w:r>
        <w:separator/>
      </w:r>
    </w:p>
  </w:footnote>
  <w:footnote w:type="continuationSeparator" w:id="0">
    <w:p w14:paraId="3BFA55E3" w14:textId="77777777" w:rsidR="00215D0F" w:rsidRDefault="00215D0F" w:rsidP="00AE1E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771FA"/>
    <w:multiLevelType w:val="hybridMultilevel"/>
    <w:tmpl w:val="AB9C0522"/>
    <w:lvl w:ilvl="0" w:tplc="A7EA66FE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3C2E4E"/>
    <w:multiLevelType w:val="hybridMultilevel"/>
    <w:tmpl w:val="B0B21176"/>
    <w:lvl w:ilvl="0" w:tplc="B46C2AD6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F1E1C6D"/>
    <w:multiLevelType w:val="hybridMultilevel"/>
    <w:tmpl w:val="7AAED04C"/>
    <w:lvl w:ilvl="0" w:tplc="C22E045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1C91108"/>
    <w:multiLevelType w:val="hybridMultilevel"/>
    <w:tmpl w:val="3ACC23B2"/>
    <w:lvl w:ilvl="0" w:tplc="577E00C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45E613E"/>
    <w:multiLevelType w:val="hybridMultilevel"/>
    <w:tmpl w:val="9F4E16C6"/>
    <w:lvl w:ilvl="0" w:tplc="70DAF64E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7E223F1"/>
    <w:multiLevelType w:val="hybridMultilevel"/>
    <w:tmpl w:val="8E12B962"/>
    <w:lvl w:ilvl="0" w:tplc="9426058E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4B67EF"/>
    <w:multiLevelType w:val="hybridMultilevel"/>
    <w:tmpl w:val="E76C99E8"/>
    <w:lvl w:ilvl="0" w:tplc="C444E0E8">
      <w:start w:val="1"/>
      <w:numFmt w:val="decimal"/>
      <w:lvlText w:val="%1、"/>
      <w:lvlJc w:val="left"/>
      <w:pPr>
        <w:ind w:left="500" w:hanging="5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B024F46"/>
    <w:multiLevelType w:val="hybridMultilevel"/>
    <w:tmpl w:val="E566292E"/>
    <w:lvl w:ilvl="0" w:tplc="50A41E2C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E112D55"/>
    <w:multiLevelType w:val="hybridMultilevel"/>
    <w:tmpl w:val="DCE617E0"/>
    <w:lvl w:ilvl="0" w:tplc="B3BE14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F3442AE"/>
    <w:multiLevelType w:val="hybridMultilevel"/>
    <w:tmpl w:val="C9B81C5A"/>
    <w:lvl w:ilvl="0" w:tplc="2D4AE43E">
      <w:start w:val="1"/>
      <w:numFmt w:val="decimal"/>
      <w:lvlText w:val="%1、"/>
      <w:lvlJc w:val="left"/>
      <w:pPr>
        <w:ind w:left="1200" w:hanging="360"/>
      </w:pPr>
      <w:rPr>
        <w:rFonts w:hint="default"/>
        <w:color w:val="0563C1" w:themeColor="hyperlink"/>
        <w:u w:val="single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 w15:restartNumberingAfterBreak="0">
    <w:nsid w:val="5B16225C"/>
    <w:multiLevelType w:val="hybridMultilevel"/>
    <w:tmpl w:val="ADA05342"/>
    <w:lvl w:ilvl="0" w:tplc="CE0ACC86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C5E3BC3"/>
    <w:multiLevelType w:val="hybridMultilevel"/>
    <w:tmpl w:val="5A1AECA8"/>
    <w:lvl w:ilvl="0" w:tplc="B72EFDE8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8671FE"/>
    <w:multiLevelType w:val="hybridMultilevel"/>
    <w:tmpl w:val="189A3A28"/>
    <w:lvl w:ilvl="0" w:tplc="61B4C5BA">
      <w:start w:val="2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AE15E01"/>
    <w:multiLevelType w:val="hybridMultilevel"/>
    <w:tmpl w:val="8A7AFE88"/>
    <w:lvl w:ilvl="0" w:tplc="4C780F7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6"/>
  </w:num>
  <w:num w:numId="3">
    <w:abstractNumId w:val="8"/>
  </w:num>
  <w:num w:numId="4">
    <w:abstractNumId w:val="9"/>
  </w:num>
  <w:num w:numId="5">
    <w:abstractNumId w:val="3"/>
  </w:num>
  <w:num w:numId="6">
    <w:abstractNumId w:val="1"/>
  </w:num>
  <w:num w:numId="7">
    <w:abstractNumId w:val="13"/>
  </w:num>
  <w:num w:numId="8">
    <w:abstractNumId w:val="5"/>
  </w:num>
  <w:num w:numId="9">
    <w:abstractNumId w:val="4"/>
  </w:num>
  <w:num w:numId="10">
    <w:abstractNumId w:val="10"/>
  </w:num>
  <w:num w:numId="11">
    <w:abstractNumId w:val="12"/>
  </w:num>
  <w:num w:numId="12">
    <w:abstractNumId w:val="7"/>
  </w:num>
  <w:num w:numId="13">
    <w:abstractNumId w:val="1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2293A"/>
    <w:rsid w:val="000D0ADD"/>
    <w:rsid w:val="00215D0F"/>
    <w:rsid w:val="00233AFC"/>
    <w:rsid w:val="002C0161"/>
    <w:rsid w:val="00397168"/>
    <w:rsid w:val="0040482F"/>
    <w:rsid w:val="00435748"/>
    <w:rsid w:val="00461B36"/>
    <w:rsid w:val="00536AB3"/>
    <w:rsid w:val="00607309"/>
    <w:rsid w:val="00621396"/>
    <w:rsid w:val="0062293A"/>
    <w:rsid w:val="00624AA0"/>
    <w:rsid w:val="006F14B6"/>
    <w:rsid w:val="008047C2"/>
    <w:rsid w:val="008400B0"/>
    <w:rsid w:val="00853B30"/>
    <w:rsid w:val="008D3ABB"/>
    <w:rsid w:val="008D4E8A"/>
    <w:rsid w:val="009C590B"/>
    <w:rsid w:val="00AE1E64"/>
    <w:rsid w:val="00B55EE3"/>
    <w:rsid w:val="00B77BF6"/>
    <w:rsid w:val="00BC12EF"/>
    <w:rsid w:val="00C95054"/>
    <w:rsid w:val="00CA1102"/>
    <w:rsid w:val="00D25E52"/>
    <w:rsid w:val="00D418D0"/>
    <w:rsid w:val="00D56FA3"/>
    <w:rsid w:val="00E1203E"/>
    <w:rsid w:val="00F526BB"/>
    <w:rsid w:val="00FE53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5BDA09"/>
  <w15:chartTrackingRefBased/>
  <w15:docId w15:val="{4FA11BA1-5905-4D14-BE9F-8EADEE2004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047C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047C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E531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C0161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E1E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E1E6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E1E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E1E64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8047C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047C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E531A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FE531A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2C0161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">
    <w:name w:val="HTML Preformatted"/>
    <w:basedOn w:val="a"/>
    <w:link w:val="HTML0"/>
    <w:uiPriority w:val="99"/>
    <w:unhideWhenUsed/>
    <w:rsid w:val="0043574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435748"/>
    <w:rPr>
      <w:rFonts w:ascii="宋体" w:eastAsia="宋体" w:hAnsi="宋体" w:cs="宋体"/>
      <w:kern w:val="0"/>
      <w:sz w:val="24"/>
      <w:szCs w:val="24"/>
    </w:rPr>
  </w:style>
  <w:style w:type="character" w:customStyle="1" w:styleId="c1">
    <w:name w:val="c1"/>
    <w:basedOn w:val="a0"/>
    <w:rsid w:val="00435748"/>
  </w:style>
  <w:style w:type="character" w:customStyle="1" w:styleId="k">
    <w:name w:val="k"/>
    <w:basedOn w:val="a0"/>
    <w:rsid w:val="00435748"/>
  </w:style>
  <w:style w:type="character" w:customStyle="1" w:styleId="nf">
    <w:name w:val="nf"/>
    <w:basedOn w:val="a0"/>
    <w:rsid w:val="00435748"/>
  </w:style>
  <w:style w:type="character" w:customStyle="1" w:styleId="p">
    <w:name w:val="p"/>
    <w:basedOn w:val="a0"/>
    <w:rsid w:val="00435748"/>
  </w:style>
  <w:style w:type="character" w:customStyle="1" w:styleId="n">
    <w:name w:val="n"/>
    <w:basedOn w:val="a0"/>
    <w:rsid w:val="00435748"/>
  </w:style>
  <w:style w:type="character" w:customStyle="1" w:styleId="ow">
    <w:name w:val="ow"/>
    <w:basedOn w:val="a0"/>
    <w:rsid w:val="00435748"/>
  </w:style>
  <w:style w:type="character" w:customStyle="1" w:styleId="nb">
    <w:name w:val="nb"/>
    <w:basedOn w:val="a0"/>
    <w:rsid w:val="00435748"/>
  </w:style>
  <w:style w:type="character" w:customStyle="1" w:styleId="o">
    <w:name w:val="o"/>
    <w:basedOn w:val="a0"/>
    <w:rsid w:val="00435748"/>
  </w:style>
  <w:style w:type="character" w:customStyle="1" w:styleId="mi">
    <w:name w:val="mi"/>
    <w:basedOn w:val="a0"/>
    <w:rsid w:val="00435748"/>
  </w:style>
  <w:style w:type="character" w:customStyle="1" w:styleId="s1">
    <w:name w:val="s1"/>
    <w:basedOn w:val="a0"/>
    <w:rsid w:val="00435748"/>
  </w:style>
  <w:style w:type="paragraph" w:styleId="a8">
    <w:name w:val="Normal (Web)"/>
    <w:basedOn w:val="a"/>
    <w:uiPriority w:val="99"/>
    <w:unhideWhenUsed/>
    <w:qFormat/>
    <w:rsid w:val="0040482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sd">
    <w:name w:val="sd"/>
    <w:basedOn w:val="a0"/>
    <w:rsid w:val="009C590B"/>
  </w:style>
  <w:style w:type="paragraph" w:styleId="TOC">
    <w:name w:val="TOC Heading"/>
    <w:basedOn w:val="1"/>
    <w:next w:val="a"/>
    <w:uiPriority w:val="39"/>
    <w:unhideWhenUsed/>
    <w:qFormat/>
    <w:rsid w:val="00C9505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95054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95054"/>
    <w:pPr>
      <w:ind w:leftChars="400" w:left="840"/>
    </w:pPr>
  </w:style>
  <w:style w:type="character" w:styleId="a9">
    <w:name w:val="Hyperlink"/>
    <w:basedOn w:val="a0"/>
    <w:uiPriority w:val="99"/>
    <w:unhideWhenUsed/>
    <w:rsid w:val="00C9505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649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9759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4164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89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42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6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1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41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9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526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9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4A9A607-8402-4978-B3BE-5971641E57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4</Pages>
  <Words>2488</Words>
  <Characters>4282</Characters>
  <Application>Microsoft Office Word</Application>
  <DocSecurity>0</DocSecurity>
  <Lines>611</Lines>
  <Paragraphs>233</Paragraphs>
  <ScaleCrop>false</ScaleCrop>
  <Company/>
  <LinksUpToDate>false</LinksUpToDate>
  <CharactersWithSpaces>6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T</dc:creator>
  <cp:keywords/>
  <dc:description/>
  <cp:lastModifiedBy>D T</cp:lastModifiedBy>
  <cp:revision>7</cp:revision>
  <dcterms:created xsi:type="dcterms:W3CDTF">2019-06-10T04:40:00Z</dcterms:created>
  <dcterms:modified xsi:type="dcterms:W3CDTF">2019-06-10T11:25:00Z</dcterms:modified>
</cp:coreProperties>
</file>